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5151" w:rsidRDefault="006C38A5" w:rsidP="005E5773">
      <w:pPr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都护府</w:t>
      </w:r>
      <w:r w:rsidR="00C907F4">
        <w:rPr>
          <w:rFonts w:hint="eastAsia"/>
          <w:b/>
          <w:sz w:val="36"/>
          <w:szCs w:val="36"/>
        </w:rPr>
        <w:t>功能</w:t>
      </w:r>
      <w:r w:rsidR="00620BB0">
        <w:rPr>
          <w:rFonts w:hint="eastAsia"/>
          <w:b/>
          <w:sz w:val="36"/>
          <w:szCs w:val="36"/>
        </w:rPr>
        <w:t>策划</w:t>
      </w:r>
    </w:p>
    <w:p w:rsidR="007C21F5" w:rsidRDefault="007C21F5" w:rsidP="005E5773">
      <w:pPr>
        <w:pStyle w:val="1"/>
        <w:jc w:val="left"/>
      </w:pPr>
      <w:bookmarkStart w:id="0" w:name="_Toc450565573"/>
      <w:bookmarkStart w:id="1" w:name="_Toc461981038"/>
      <w:r>
        <w:rPr>
          <w:rFonts w:hint="eastAsia"/>
        </w:rPr>
        <w:t>文档历史</w:t>
      </w:r>
      <w:bookmarkEnd w:id="0"/>
      <w:bookmarkEnd w:id="1"/>
    </w:p>
    <w:p w:rsidR="007C21F5" w:rsidRDefault="007C21F5" w:rsidP="005E5773">
      <w:pPr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版本创建</w:t>
      </w:r>
    </w:p>
    <w:p w:rsidR="007C21F5" w:rsidRDefault="007C21F5" w:rsidP="005E5773">
      <w:pPr>
        <w:jc w:val="left"/>
        <w:rPr>
          <w:sz w:val="18"/>
          <w:szCs w:val="18"/>
        </w:rPr>
      </w:pPr>
    </w:p>
    <w:tbl>
      <w:tblPr>
        <w:tblW w:w="7388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446"/>
        <w:gridCol w:w="816"/>
        <w:gridCol w:w="4310"/>
      </w:tblGrid>
      <w:tr w:rsidR="007C21F5" w:rsidTr="00C85E2B">
        <w:trPr>
          <w:jc w:val="center"/>
        </w:trPr>
        <w:tc>
          <w:tcPr>
            <w:tcW w:w="816" w:type="dxa"/>
            <w:tcBorders>
              <w:top w:val="double" w:sz="4" w:space="0" w:color="auto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版本</w:t>
            </w:r>
          </w:p>
        </w:tc>
        <w:tc>
          <w:tcPr>
            <w:tcW w:w="1446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时间</w:t>
            </w:r>
          </w:p>
        </w:tc>
        <w:tc>
          <w:tcPr>
            <w:tcW w:w="816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作者</w:t>
            </w:r>
          </w:p>
        </w:tc>
        <w:tc>
          <w:tcPr>
            <w:tcW w:w="4310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double" w:sz="4" w:space="0" w:color="auto"/>
            </w:tcBorders>
            <w:shd w:val="clear" w:color="auto" w:fill="99CCFF"/>
            <w:hideMark/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与者</w:t>
            </w:r>
          </w:p>
        </w:tc>
      </w:tr>
      <w:tr w:rsidR="00BD53B1" w:rsidTr="00C85E2B">
        <w:trPr>
          <w:jc w:val="center"/>
        </w:trPr>
        <w:tc>
          <w:tcPr>
            <w:tcW w:w="816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hideMark/>
          </w:tcPr>
          <w:p w:rsidR="00BD53B1" w:rsidRPr="00687176" w:rsidRDefault="00BD53B1" w:rsidP="005E5773">
            <w:pPr>
              <w:jc w:val="left"/>
              <w:rPr>
                <w:sz w:val="18"/>
                <w:szCs w:val="18"/>
              </w:rPr>
            </w:pPr>
            <w:r w:rsidRPr="00687176">
              <w:rPr>
                <w:rFonts w:hint="eastAsia"/>
                <w:sz w:val="18"/>
                <w:szCs w:val="18"/>
              </w:rPr>
              <w:t>V1.0</w:t>
            </w:r>
          </w:p>
        </w:tc>
        <w:tc>
          <w:tcPr>
            <w:tcW w:w="144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single" w:sz="4" w:space="0" w:color="808080"/>
            </w:tcBorders>
            <w:hideMark/>
          </w:tcPr>
          <w:p w:rsidR="00BD53B1" w:rsidRPr="00687176" w:rsidRDefault="00BD53B1" w:rsidP="005E5773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81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single" w:sz="4" w:space="0" w:color="808080"/>
            </w:tcBorders>
            <w:hideMark/>
          </w:tcPr>
          <w:p w:rsidR="00BD53B1" w:rsidRPr="00687176" w:rsidRDefault="00BD53B1" w:rsidP="005E5773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310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</w:tcPr>
          <w:p w:rsidR="00921C36" w:rsidRPr="001468A3" w:rsidRDefault="00921C36" w:rsidP="005E5773">
            <w:pPr>
              <w:jc w:val="left"/>
              <w:rPr>
                <w:sz w:val="18"/>
                <w:szCs w:val="18"/>
              </w:rPr>
            </w:pPr>
            <w:r w:rsidRPr="001468A3">
              <w:rPr>
                <w:rFonts w:hint="eastAsia"/>
                <w:sz w:val="18"/>
                <w:szCs w:val="18"/>
              </w:rPr>
              <w:t>程序：</w:t>
            </w:r>
          </w:p>
          <w:p w:rsidR="00921C36" w:rsidRPr="001468A3" w:rsidRDefault="00921C36" w:rsidP="005E5773">
            <w:pPr>
              <w:jc w:val="left"/>
              <w:rPr>
                <w:sz w:val="18"/>
                <w:szCs w:val="18"/>
              </w:rPr>
            </w:pPr>
            <w:r w:rsidRPr="001468A3">
              <w:rPr>
                <w:rFonts w:hint="eastAsia"/>
                <w:sz w:val="18"/>
                <w:szCs w:val="18"/>
              </w:rPr>
              <w:t>策划：</w:t>
            </w:r>
          </w:p>
          <w:p w:rsidR="00BD53B1" w:rsidRDefault="00E215A2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试</w:t>
            </w:r>
            <w:r w:rsidR="00921C36" w:rsidRPr="001468A3">
              <w:rPr>
                <w:rFonts w:hint="eastAsia"/>
                <w:sz w:val="18"/>
                <w:szCs w:val="18"/>
              </w:rPr>
              <w:t>：</w:t>
            </w:r>
          </w:p>
        </w:tc>
      </w:tr>
    </w:tbl>
    <w:p w:rsidR="007C21F5" w:rsidRDefault="007C21F5" w:rsidP="005E5773">
      <w:pPr>
        <w:jc w:val="left"/>
        <w:rPr>
          <w:sz w:val="18"/>
          <w:szCs w:val="18"/>
        </w:rPr>
      </w:pPr>
    </w:p>
    <w:p w:rsidR="007C21F5" w:rsidRPr="00C72736" w:rsidRDefault="007C21F5" w:rsidP="005E5773">
      <w:pPr>
        <w:jc w:val="left"/>
        <w:rPr>
          <w:color w:val="7030A0"/>
          <w:sz w:val="18"/>
          <w:szCs w:val="18"/>
        </w:rPr>
      </w:pPr>
      <w:r>
        <w:rPr>
          <w:rFonts w:hint="eastAsia"/>
          <w:sz w:val="18"/>
          <w:szCs w:val="18"/>
        </w:rPr>
        <w:t>修订记录</w:t>
      </w:r>
    </w:p>
    <w:p w:rsidR="007C21F5" w:rsidRDefault="007C21F5" w:rsidP="005E5773">
      <w:pPr>
        <w:jc w:val="left"/>
        <w:rPr>
          <w:sz w:val="18"/>
          <w:szCs w:val="18"/>
        </w:rPr>
      </w:pPr>
    </w:p>
    <w:p w:rsidR="007C21F5" w:rsidRDefault="007C21F5" w:rsidP="005E5773">
      <w:pPr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文档定义</w:t>
      </w:r>
    </w:p>
    <w:p w:rsidR="007C21F5" w:rsidRDefault="007C21F5" w:rsidP="005E5773">
      <w:pPr>
        <w:jc w:val="left"/>
        <w:rPr>
          <w:sz w:val="18"/>
          <w:szCs w:val="18"/>
        </w:rPr>
      </w:pPr>
    </w:p>
    <w:tbl>
      <w:tblPr>
        <w:tblW w:w="7449" w:type="dxa"/>
        <w:tblInd w:w="534" w:type="dxa"/>
        <w:tblLook w:val="04A0" w:firstRow="1" w:lastRow="0" w:firstColumn="1" w:lastColumn="0" w:noHBand="0" w:noVBand="1"/>
      </w:tblPr>
      <w:tblGrid>
        <w:gridCol w:w="7449"/>
      </w:tblGrid>
      <w:tr w:rsidR="007C7D3C" w:rsidRPr="007C7D3C" w:rsidTr="007C7D3C">
        <w:trPr>
          <w:trHeight w:val="300"/>
        </w:trPr>
        <w:tc>
          <w:tcPr>
            <w:tcW w:w="7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C7D3C" w:rsidRPr="007C7D3C" w:rsidRDefault="007C7D3C" w:rsidP="005E5773">
            <w:pPr>
              <w:widowControl/>
              <w:jc w:val="left"/>
              <w:rPr>
                <w:rFonts w:asciiTheme="minorEastAsia" w:eastAsiaTheme="minorEastAsia" w:hAnsiTheme="minorEastAsia" w:cs="Calibri"/>
                <w:color w:val="000000"/>
                <w:kern w:val="0"/>
                <w:sz w:val="18"/>
                <w:szCs w:val="18"/>
              </w:rPr>
            </w:pPr>
            <w:r w:rsidRPr="007C7D3C">
              <w:rPr>
                <w:rFonts w:asciiTheme="minorEastAsia" w:eastAsiaTheme="minorEastAsia" w:hAnsiTheme="minorEastAsia" w:cs="Calibri" w:hint="eastAsia"/>
                <w:color w:val="000000"/>
                <w:kern w:val="0"/>
                <w:sz w:val="18"/>
                <w:szCs w:val="18"/>
              </w:rPr>
              <w:t>文档定义</w:t>
            </w:r>
          </w:p>
        </w:tc>
      </w:tr>
      <w:tr w:rsidR="007C7D3C" w:rsidRPr="007C7D3C" w:rsidTr="007C7D3C">
        <w:trPr>
          <w:trHeight w:val="300"/>
        </w:trPr>
        <w:tc>
          <w:tcPr>
            <w:tcW w:w="74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C7D3C" w:rsidRPr="004115C0" w:rsidRDefault="004115C0" w:rsidP="005E5773">
            <w:pPr>
              <w:widowControl/>
              <w:jc w:val="left"/>
              <w:rPr>
                <w:rFonts w:asciiTheme="minorEastAsia" w:eastAsiaTheme="minorEastAsia" w:hAnsiTheme="minorEastAsia" w:cs="Calibri"/>
                <w:color w:val="00B0F0"/>
                <w:kern w:val="0"/>
                <w:sz w:val="18"/>
                <w:szCs w:val="18"/>
              </w:rPr>
            </w:pPr>
            <w:r w:rsidRPr="004115C0">
              <w:rPr>
                <w:rFonts w:asciiTheme="minorEastAsia" w:eastAsiaTheme="minorEastAsia" w:hAnsiTheme="minorEastAsia" w:cs="Calibri" w:hint="eastAsia"/>
                <w:color w:val="00B0F0"/>
                <w:kern w:val="0"/>
                <w:sz w:val="18"/>
                <w:szCs w:val="18"/>
              </w:rPr>
              <w:t>蓝色</w:t>
            </w:r>
            <w:r w:rsidR="007C7D3C" w:rsidRPr="004115C0">
              <w:rPr>
                <w:rFonts w:asciiTheme="minorEastAsia" w:eastAsiaTheme="minorEastAsia" w:hAnsiTheme="minorEastAsia" w:cs="Calibri" w:hint="eastAsia"/>
                <w:color w:val="00B0F0"/>
                <w:kern w:val="0"/>
                <w:sz w:val="18"/>
                <w:szCs w:val="18"/>
              </w:rPr>
              <w:t>:</w:t>
            </w:r>
            <w:r w:rsidRPr="004115C0">
              <w:rPr>
                <w:rFonts w:asciiTheme="minorEastAsia" w:eastAsiaTheme="minorEastAsia" w:hAnsiTheme="minorEastAsia" w:cs="Calibri" w:hint="eastAsia"/>
                <w:color w:val="00B0F0"/>
                <w:kern w:val="0"/>
                <w:sz w:val="18"/>
                <w:szCs w:val="18"/>
              </w:rPr>
              <w:t>待</w:t>
            </w:r>
            <w:r w:rsidR="007C7D3C" w:rsidRPr="004115C0">
              <w:rPr>
                <w:rFonts w:asciiTheme="minorEastAsia" w:eastAsiaTheme="minorEastAsia" w:hAnsiTheme="minorEastAsia" w:cs="Calibri" w:hint="eastAsia"/>
                <w:color w:val="00B0F0"/>
                <w:kern w:val="0"/>
                <w:sz w:val="18"/>
                <w:szCs w:val="18"/>
              </w:rPr>
              <w:t>定的内容</w:t>
            </w:r>
          </w:p>
        </w:tc>
      </w:tr>
      <w:tr w:rsidR="007C7D3C" w:rsidRPr="007C7D3C" w:rsidTr="007C7D3C">
        <w:trPr>
          <w:trHeight w:val="300"/>
        </w:trPr>
        <w:tc>
          <w:tcPr>
            <w:tcW w:w="74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C7D3C" w:rsidRPr="007C7D3C" w:rsidRDefault="007C7D3C" w:rsidP="005E5773">
            <w:pPr>
              <w:widowControl/>
              <w:jc w:val="left"/>
              <w:rPr>
                <w:rFonts w:asciiTheme="minorEastAsia" w:eastAsiaTheme="minorEastAsia" w:hAnsiTheme="minorEastAsia" w:cs="Calibri"/>
                <w:color w:val="FF0000"/>
                <w:kern w:val="0"/>
                <w:sz w:val="18"/>
                <w:szCs w:val="18"/>
              </w:rPr>
            </w:pPr>
            <w:r w:rsidRPr="007C7D3C">
              <w:rPr>
                <w:rFonts w:asciiTheme="minorEastAsia" w:eastAsiaTheme="minorEastAsia" w:hAnsiTheme="minorEastAsia" w:cs="Calibri" w:hint="eastAsia"/>
                <w:color w:val="FF0000"/>
                <w:kern w:val="0"/>
                <w:sz w:val="18"/>
                <w:szCs w:val="18"/>
              </w:rPr>
              <w:t>红色：重要信息</w:t>
            </w:r>
          </w:p>
        </w:tc>
      </w:tr>
      <w:tr w:rsidR="007C7D3C" w:rsidRPr="007C7D3C" w:rsidTr="007C7D3C">
        <w:trPr>
          <w:trHeight w:val="300"/>
        </w:trPr>
        <w:tc>
          <w:tcPr>
            <w:tcW w:w="74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C7D3C" w:rsidRPr="007C7D3C" w:rsidRDefault="007C7D3C" w:rsidP="005E5773">
            <w:pPr>
              <w:widowControl/>
              <w:jc w:val="left"/>
              <w:rPr>
                <w:rFonts w:asciiTheme="minorEastAsia" w:eastAsiaTheme="minorEastAsia" w:hAnsiTheme="minorEastAsia" w:cs="Calibri"/>
                <w:color w:val="00B050"/>
                <w:kern w:val="0"/>
                <w:sz w:val="18"/>
                <w:szCs w:val="18"/>
              </w:rPr>
            </w:pPr>
            <w:r w:rsidRPr="007C7D3C">
              <w:rPr>
                <w:rFonts w:asciiTheme="minorEastAsia" w:eastAsiaTheme="minorEastAsia" w:hAnsiTheme="minorEastAsia" w:cs="Calibri" w:hint="eastAsia"/>
                <w:color w:val="00B050"/>
                <w:kern w:val="0"/>
                <w:sz w:val="18"/>
                <w:szCs w:val="18"/>
              </w:rPr>
              <w:t>绿色：</w:t>
            </w:r>
            <w:r w:rsidRPr="007C7D3C">
              <w:rPr>
                <w:rFonts w:asciiTheme="minorEastAsia" w:eastAsiaTheme="minorEastAsia" w:hAnsiTheme="minorEastAsia" w:cs="Calibri"/>
                <w:color w:val="00B050"/>
                <w:kern w:val="0"/>
                <w:sz w:val="18"/>
                <w:szCs w:val="18"/>
              </w:rPr>
              <w:t>//</w:t>
            </w:r>
            <w:r w:rsidRPr="007C7D3C">
              <w:rPr>
                <w:rFonts w:asciiTheme="minorEastAsia" w:eastAsiaTheme="minorEastAsia" w:hAnsiTheme="minorEastAsia" w:cs="Calibri" w:hint="eastAsia"/>
                <w:color w:val="00B050"/>
                <w:kern w:val="0"/>
                <w:sz w:val="18"/>
                <w:szCs w:val="18"/>
              </w:rPr>
              <w:t>注释文字</w:t>
            </w:r>
          </w:p>
        </w:tc>
      </w:tr>
      <w:tr w:rsidR="007C7D3C" w:rsidRPr="007C7D3C" w:rsidTr="007C7D3C">
        <w:trPr>
          <w:trHeight w:val="300"/>
        </w:trPr>
        <w:tc>
          <w:tcPr>
            <w:tcW w:w="74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C7D3C" w:rsidRPr="007C7D3C" w:rsidRDefault="007C7D3C" w:rsidP="005E5773">
            <w:pPr>
              <w:widowControl/>
              <w:jc w:val="left"/>
              <w:rPr>
                <w:rFonts w:asciiTheme="minorEastAsia" w:eastAsiaTheme="minorEastAsia" w:hAnsiTheme="minorEastAsia" w:cs="Calibri"/>
                <w:color w:val="000000"/>
                <w:kern w:val="0"/>
                <w:sz w:val="18"/>
                <w:szCs w:val="18"/>
              </w:rPr>
            </w:pPr>
            <w:r w:rsidRPr="007C7D3C">
              <w:rPr>
                <w:rFonts w:asciiTheme="minorEastAsia" w:eastAsiaTheme="minorEastAsia" w:hAnsiTheme="minorEastAsia" w:cs="Calibri" w:hint="eastAsia"/>
                <w:strike/>
                <w:color w:val="000000"/>
                <w:kern w:val="0"/>
                <w:sz w:val="18"/>
                <w:szCs w:val="18"/>
              </w:rPr>
              <w:t>删除线：</w:t>
            </w:r>
            <w:r>
              <w:rPr>
                <w:rFonts w:asciiTheme="minorEastAsia" w:eastAsiaTheme="minorEastAsia" w:hAnsiTheme="minorEastAsia" w:cs="Calibri" w:hint="eastAsia"/>
                <w:strike/>
                <w:color w:val="000000"/>
                <w:kern w:val="0"/>
                <w:sz w:val="18"/>
                <w:szCs w:val="18"/>
              </w:rPr>
              <w:t>已</w:t>
            </w:r>
            <w:r w:rsidRPr="007C7D3C">
              <w:rPr>
                <w:rFonts w:asciiTheme="minorEastAsia" w:eastAsiaTheme="minorEastAsia" w:hAnsiTheme="minorEastAsia" w:cs="Calibri" w:hint="eastAsia"/>
                <w:strike/>
                <w:color w:val="000000"/>
                <w:kern w:val="0"/>
                <w:sz w:val="18"/>
                <w:szCs w:val="18"/>
              </w:rPr>
              <w:t>删除的内容</w:t>
            </w:r>
          </w:p>
        </w:tc>
      </w:tr>
      <w:tr w:rsidR="008E2A8F" w:rsidRPr="007C7D3C" w:rsidTr="003172C1">
        <w:trPr>
          <w:trHeight w:val="185"/>
        </w:trPr>
        <w:tc>
          <w:tcPr>
            <w:tcW w:w="74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A8F" w:rsidRPr="007C7D3C" w:rsidRDefault="008E2A8F" w:rsidP="005E5773">
            <w:pPr>
              <w:widowControl/>
              <w:jc w:val="left"/>
              <w:rPr>
                <w:rFonts w:asciiTheme="minorEastAsia" w:eastAsiaTheme="minorEastAsia" w:hAnsiTheme="minorEastAsia" w:cs="Calibri"/>
                <w:color w:val="A6A6A6" w:themeColor="background1" w:themeShade="A6"/>
                <w:kern w:val="0"/>
                <w:sz w:val="18"/>
                <w:szCs w:val="18"/>
              </w:rPr>
            </w:pPr>
            <w:r w:rsidRPr="007C7D3C">
              <w:rPr>
                <w:rFonts w:asciiTheme="minorEastAsia" w:eastAsiaTheme="minorEastAsia" w:hAnsiTheme="minorEastAsia" w:cs="Calibri" w:hint="eastAsia"/>
                <w:color w:val="A6A6A6" w:themeColor="background1" w:themeShade="A6"/>
                <w:kern w:val="0"/>
                <w:sz w:val="18"/>
                <w:szCs w:val="18"/>
              </w:rPr>
              <w:t>灰色</w:t>
            </w:r>
            <w:r w:rsidRPr="007C7D3C">
              <w:rPr>
                <w:rFonts w:asciiTheme="minorEastAsia" w:eastAsiaTheme="minorEastAsia" w:hAnsiTheme="minorEastAsia" w:cs="Calibri"/>
                <w:color w:val="A6A6A6" w:themeColor="background1" w:themeShade="A6"/>
                <w:kern w:val="0"/>
                <w:sz w:val="18"/>
                <w:szCs w:val="18"/>
              </w:rPr>
              <w:t>:</w:t>
            </w:r>
            <w:r w:rsidRPr="007C7D3C">
              <w:rPr>
                <w:rFonts w:asciiTheme="minorEastAsia" w:eastAsiaTheme="minorEastAsia" w:hAnsiTheme="minorEastAsia" w:cs="Calibri" w:hint="eastAsia"/>
                <w:color w:val="A6A6A6" w:themeColor="background1" w:themeShade="A6"/>
                <w:kern w:val="0"/>
                <w:sz w:val="18"/>
                <w:szCs w:val="18"/>
              </w:rPr>
              <w:t>暂时不做的部分</w:t>
            </w:r>
          </w:p>
        </w:tc>
      </w:tr>
      <w:tr w:rsidR="007C7D3C" w:rsidRPr="007C7D3C" w:rsidTr="007C7D3C">
        <w:trPr>
          <w:trHeight w:val="510"/>
        </w:trPr>
        <w:tc>
          <w:tcPr>
            <w:tcW w:w="74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7C7D3C" w:rsidRPr="007C7D3C" w:rsidRDefault="007C7D3C" w:rsidP="005E5773">
            <w:pPr>
              <w:widowControl/>
              <w:jc w:val="left"/>
              <w:rPr>
                <w:rFonts w:asciiTheme="minorEastAsia" w:eastAsiaTheme="minorEastAsia" w:hAnsiTheme="minorEastAsia" w:cs="Calibri"/>
                <w:color w:val="000000"/>
                <w:kern w:val="0"/>
                <w:sz w:val="18"/>
                <w:szCs w:val="18"/>
              </w:rPr>
            </w:pPr>
            <w:r w:rsidRPr="007C7D3C">
              <w:rPr>
                <w:rFonts w:asciiTheme="minorEastAsia" w:eastAsiaTheme="minorEastAsia" w:hAnsiTheme="minorEastAsia" w:cs="Calibri" w:hint="eastAsia"/>
                <w:color w:val="000000"/>
                <w:kern w:val="0"/>
                <w:sz w:val="18"/>
                <w:szCs w:val="18"/>
              </w:rPr>
              <w:t>黄底：文档提交程序后修改的内容，下一次修改，并将前一次的颜色去掉</w:t>
            </w:r>
          </w:p>
        </w:tc>
      </w:tr>
    </w:tbl>
    <w:p w:rsidR="0005695C" w:rsidRPr="0005695C" w:rsidRDefault="0005695C" w:rsidP="005E5773">
      <w:pPr>
        <w:jc w:val="left"/>
        <w:rPr>
          <w:sz w:val="18"/>
          <w:szCs w:val="18"/>
        </w:rPr>
      </w:pPr>
    </w:p>
    <w:p w:rsidR="007C21F5" w:rsidRDefault="007C21F5" w:rsidP="005E5773">
      <w:pPr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文件状态</w:t>
      </w:r>
    </w:p>
    <w:p w:rsidR="007C21F5" w:rsidRDefault="007C21F5" w:rsidP="005E5773">
      <w:pPr>
        <w:jc w:val="left"/>
        <w:rPr>
          <w:sz w:val="18"/>
          <w:szCs w:val="18"/>
        </w:rPr>
      </w:pPr>
    </w:p>
    <w:tbl>
      <w:tblPr>
        <w:tblW w:w="7365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3"/>
        <w:gridCol w:w="1581"/>
        <w:gridCol w:w="3411"/>
      </w:tblGrid>
      <w:tr w:rsidR="007C21F5" w:rsidTr="00C85E2B">
        <w:trPr>
          <w:jc w:val="center"/>
        </w:trPr>
        <w:tc>
          <w:tcPr>
            <w:tcW w:w="2375" w:type="dxa"/>
            <w:vMerge w:val="restar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nil"/>
            </w:tcBorders>
            <w:hideMark/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状态：</w:t>
            </w:r>
          </w:p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  <w:r>
              <w:rPr>
                <w:rFonts w:hint="eastAsia"/>
                <w:sz w:val="18"/>
                <w:szCs w:val="18"/>
              </w:rPr>
              <w:t>√</w:t>
            </w:r>
            <w:r>
              <w:rPr>
                <w:sz w:val="18"/>
                <w:szCs w:val="18"/>
              </w:rPr>
              <w:t xml:space="preserve">] </w:t>
            </w:r>
            <w:r>
              <w:rPr>
                <w:rFonts w:hint="eastAsia"/>
                <w:sz w:val="18"/>
                <w:szCs w:val="18"/>
              </w:rPr>
              <w:t>初稿</w:t>
            </w:r>
          </w:p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] </w:t>
            </w:r>
            <w:r>
              <w:rPr>
                <w:rFonts w:hint="eastAsia"/>
                <w:sz w:val="18"/>
                <w:szCs w:val="18"/>
              </w:rPr>
              <w:t>版本修订</w:t>
            </w:r>
          </w:p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] </w:t>
            </w:r>
            <w:r>
              <w:rPr>
                <w:rFonts w:hint="eastAsia"/>
                <w:sz w:val="18"/>
                <w:szCs w:val="18"/>
              </w:rPr>
              <w:t>正式发布</w:t>
            </w:r>
          </w:p>
        </w:tc>
        <w:tc>
          <w:tcPr>
            <w:tcW w:w="1582" w:type="dxa"/>
            <w:tcBorders>
              <w:top w:val="double" w:sz="4" w:space="0" w:color="auto"/>
              <w:left w:val="nil"/>
              <w:bottom w:val="nil"/>
              <w:right w:val="nil"/>
            </w:tcBorders>
            <w:shd w:val="clear" w:color="auto" w:fill="99CCFF"/>
            <w:hideMark/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标识：</w:t>
            </w:r>
          </w:p>
        </w:tc>
        <w:tc>
          <w:tcPr>
            <w:tcW w:w="3414" w:type="dxa"/>
            <w:tcBorders>
              <w:top w:val="double" w:sz="4" w:space="0" w:color="auto"/>
              <w:left w:val="nil"/>
              <w:bottom w:val="nil"/>
              <w:right w:val="double" w:sz="4" w:space="0" w:color="auto"/>
            </w:tcBorders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</w:p>
        </w:tc>
      </w:tr>
      <w:tr w:rsidR="007C21F5" w:rsidTr="00C85E2B">
        <w:trPr>
          <w:jc w:val="center"/>
        </w:trPr>
        <w:tc>
          <w:tcPr>
            <w:tcW w:w="2375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nil"/>
            </w:tcBorders>
            <w:vAlign w:val="center"/>
            <w:hideMark/>
          </w:tcPr>
          <w:p w:rsidR="007C21F5" w:rsidRDefault="007C21F5" w:rsidP="005E5773">
            <w:pPr>
              <w:widowControl/>
              <w:jc w:val="left"/>
              <w:rPr>
                <w:sz w:val="18"/>
                <w:szCs w:val="18"/>
              </w:rPr>
            </w:pP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99CCFF"/>
            <w:hideMark/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版本：</w:t>
            </w:r>
          </w:p>
        </w:tc>
        <w:tc>
          <w:tcPr>
            <w:tcW w:w="3414" w:type="dxa"/>
            <w:tcBorders>
              <w:top w:val="nil"/>
              <w:left w:val="nil"/>
              <w:bottom w:val="nil"/>
              <w:right w:val="double" w:sz="4" w:space="0" w:color="auto"/>
            </w:tcBorders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</w:p>
        </w:tc>
      </w:tr>
      <w:tr w:rsidR="007C21F5" w:rsidTr="00C85E2B">
        <w:trPr>
          <w:jc w:val="center"/>
        </w:trPr>
        <w:tc>
          <w:tcPr>
            <w:tcW w:w="2375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nil"/>
            </w:tcBorders>
            <w:vAlign w:val="center"/>
            <w:hideMark/>
          </w:tcPr>
          <w:p w:rsidR="007C21F5" w:rsidRDefault="007C21F5" w:rsidP="005E5773">
            <w:pPr>
              <w:widowControl/>
              <w:jc w:val="left"/>
              <w:rPr>
                <w:sz w:val="18"/>
                <w:szCs w:val="18"/>
              </w:rPr>
            </w:pP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99CCFF"/>
            <w:hideMark/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负责人员：</w:t>
            </w:r>
          </w:p>
        </w:tc>
        <w:tc>
          <w:tcPr>
            <w:tcW w:w="3414" w:type="dxa"/>
            <w:tcBorders>
              <w:top w:val="nil"/>
              <w:left w:val="nil"/>
              <w:bottom w:val="nil"/>
              <w:right w:val="double" w:sz="4" w:space="0" w:color="auto"/>
            </w:tcBorders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</w:p>
        </w:tc>
      </w:tr>
      <w:tr w:rsidR="007C21F5" w:rsidTr="00C85E2B">
        <w:trPr>
          <w:jc w:val="center"/>
        </w:trPr>
        <w:tc>
          <w:tcPr>
            <w:tcW w:w="2375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nil"/>
            </w:tcBorders>
            <w:vAlign w:val="center"/>
            <w:hideMark/>
          </w:tcPr>
          <w:p w:rsidR="007C21F5" w:rsidRDefault="007C21F5" w:rsidP="005E5773">
            <w:pPr>
              <w:widowControl/>
              <w:jc w:val="left"/>
              <w:rPr>
                <w:sz w:val="18"/>
                <w:szCs w:val="18"/>
              </w:rPr>
            </w:pPr>
          </w:p>
        </w:tc>
        <w:tc>
          <w:tcPr>
            <w:tcW w:w="1582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99CCFF"/>
            <w:hideMark/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完成日期：</w:t>
            </w:r>
          </w:p>
        </w:tc>
        <w:tc>
          <w:tcPr>
            <w:tcW w:w="3414" w:type="dxa"/>
            <w:tcBorders>
              <w:top w:val="nil"/>
              <w:left w:val="nil"/>
              <w:bottom w:val="double" w:sz="4" w:space="0" w:color="auto"/>
              <w:right w:val="double" w:sz="4" w:space="0" w:color="auto"/>
            </w:tcBorders>
          </w:tcPr>
          <w:p w:rsidR="007C21F5" w:rsidRDefault="007C21F5" w:rsidP="005E5773">
            <w:pPr>
              <w:jc w:val="left"/>
              <w:rPr>
                <w:sz w:val="18"/>
                <w:szCs w:val="18"/>
              </w:rPr>
            </w:pPr>
          </w:p>
        </w:tc>
      </w:tr>
    </w:tbl>
    <w:p w:rsidR="007C21F5" w:rsidRDefault="007C21F5" w:rsidP="005E5773">
      <w:pPr>
        <w:jc w:val="left"/>
      </w:pPr>
    </w:p>
    <w:p w:rsidR="007C21F5" w:rsidRDefault="007C21F5" w:rsidP="005E5773">
      <w:pPr>
        <w:pStyle w:val="1"/>
        <w:jc w:val="left"/>
      </w:pPr>
      <w:bookmarkStart w:id="2" w:name="_Toc450565574"/>
      <w:bookmarkStart w:id="3" w:name="_Toc461981039"/>
      <w:r>
        <w:rPr>
          <w:rFonts w:hint="eastAsia"/>
        </w:rPr>
        <w:t>目录</w:t>
      </w:r>
      <w:bookmarkEnd w:id="2"/>
      <w:bookmarkEnd w:id="3"/>
    </w:p>
    <w:sdt>
      <w:sdtPr>
        <w:rPr>
          <w:rFonts w:ascii="Calibri" w:eastAsia="宋体" w:hAnsi="Calibri" w:cs="Times New Roman"/>
          <w:b w:val="0"/>
          <w:bCs w:val="0"/>
          <w:color w:val="auto"/>
          <w:kern w:val="2"/>
          <w:sz w:val="21"/>
          <w:szCs w:val="22"/>
          <w:lang w:val="zh-CN"/>
        </w:rPr>
        <w:id w:val="2321767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620BB0" w:rsidRDefault="00620BB0" w:rsidP="005E5773">
          <w:pPr>
            <w:pStyle w:val="TOC"/>
          </w:pPr>
          <w:r>
            <w:rPr>
              <w:lang w:val="zh-CN"/>
            </w:rPr>
            <w:t>目录</w:t>
          </w:r>
        </w:p>
        <w:p w:rsidR="00F278F7" w:rsidRDefault="00462855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620BB0">
            <w:instrText xml:space="preserve"> TOC \o "1-3" \h \z \u </w:instrText>
          </w:r>
          <w:r>
            <w:fldChar w:fldCharType="separate"/>
          </w:r>
          <w:hyperlink w:anchor="_Toc461981038" w:history="1">
            <w:r w:rsidR="00F278F7" w:rsidRPr="0081765C">
              <w:rPr>
                <w:rStyle w:val="a6"/>
                <w:rFonts w:hint="eastAsia"/>
                <w:noProof/>
              </w:rPr>
              <w:t>文档历史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38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039" w:history="1">
            <w:r w:rsidR="00F278F7" w:rsidRPr="0081765C">
              <w:rPr>
                <w:rStyle w:val="a6"/>
                <w:rFonts w:hint="eastAsia"/>
                <w:noProof/>
              </w:rPr>
              <w:t>目录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39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040" w:history="1">
            <w:r w:rsidR="00F278F7" w:rsidRPr="0081765C">
              <w:rPr>
                <w:rStyle w:val="a6"/>
                <w:rFonts w:hint="eastAsia"/>
                <w:noProof/>
              </w:rPr>
              <w:t>系统简介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0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41" w:history="1">
            <w:r w:rsidR="00F278F7" w:rsidRPr="0081765C">
              <w:rPr>
                <w:rStyle w:val="a6"/>
                <w:noProof/>
              </w:rPr>
              <w:t>1</w:t>
            </w:r>
            <w:r w:rsidR="00F278F7" w:rsidRPr="0081765C">
              <w:rPr>
                <w:rStyle w:val="a6"/>
                <w:rFonts w:hint="eastAsia"/>
                <w:noProof/>
              </w:rPr>
              <w:t>、背景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1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42" w:history="1">
            <w:r w:rsidR="00F278F7" w:rsidRPr="0081765C">
              <w:rPr>
                <w:rStyle w:val="a6"/>
                <w:noProof/>
              </w:rPr>
              <w:t>2</w:t>
            </w:r>
            <w:r w:rsidR="00F278F7" w:rsidRPr="0081765C">
              <w:rPr>
                <w:rStyle w:val="a6"/>
                <w:rFonts w:hint="eastAsia"/>
                <w:noProof/>
              </w:rPr>
              <w:t>、系统概述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2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43" w:history="1">
            <w:r w:rsidR="00F278F7" w:rsidRPr="0081765C">
              <w:rPr>
                <w:rStyle w:val="a6"/>
                <w:noProof/>
              </w:rPr>
              <w:t>3</w:t>
            </w:r>
            <w:r w:rsidR="00F278F7" w:rsidRPr="0081765C">
              <w:rPr>
                <w:rStyle w:val="a6"/>
                <w:rFonts w:hint="eastAsia"/>
                <w:noProof/>
              </w:rPr>
              <w:t>、设计目的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3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44" w:history="1">
            <w:r w:rsidR="00F278F7" w:rsidRPr="0081765C">
              <w:rPr>
                <w:rStyle w:val="a6"/>
                <w:noProof/>
              </w:rPr>
              <w:t>4</w:t>
            </w:r>
            <w:r w:rsidR="00F278F7" w:rsidRPr="0081765C">
              <w:rPr>
                <w:rStyle w:val="a6"/>
                <w:rFonts w:hint="eastAsia"/>
                <w:noProof/>
              </w:rPr>
              <w:t>、名词解析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4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45" w:history="1">
            <w:r w:rsidR="00F278F7" w:rsidRPr="0081765C">
              <w:rPr>
                <w:rStyle w:val="a6"/>
                <w:noProof/>
              </w:rPr>
              <w:t>5</w:t>
            </w:r>
            <w:r w:rsidR="00F278F7" w:rsidRPr="0081765C">
              <w:rPr>
                <w:rStyle w:val="a6"/>
                <w:rFonts w:hint="eastAsia"/>
                <w:noProof/>
              </w:rPr>
              <w:t>、全局配置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5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left" w:pos="840"/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046" w:history="1">
            <w:r w:rsidR="00F278F7" w:rsidRPr="0081765C">
              <w:rPr>
                <w:rStyle w:val="a6"/>
                <w:rFonts w:hint="eastAsia"/>
                <w:noProof/>
              </w:rPr>
              <w:t>一、</w:t>
            </w:r>
            <w:r w:rsidR="00F278F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基础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6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47" w:history="1">
            <w:r w:rsidR="00F278F7" w:rsidRPr="0081765C">
              <w:rPr>
                <w:rStyle w:val="a6"/>
                <w:noProof/>
              </w:rPr>
              <w:t>1.1</w:t>
            </w:r>
            <w:r w:rsidR="00F278F7" w:rsidRPr="0081765C">
              <w:rPr>
                <w:rStyle w:val="a6"/>
                <w:rFonts w:hint="eastAsia"/>
                <w:noProof/>
              </w:rPr>
              <w:t>功能开启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7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48" w:history="1">
            <w:r w:rsidR="00F278F7" w:rsidRPr="0081765C">
              <w:rPr>
                <w:rStyle w:val="a6"/>
                <w:noProof/>
              </w:rPr>
              <w:t>1.2</w:t>
            </w:r>
            <w:r w:rsidR="00F278F7" w:rsidRPr="0081765C">
              <w:rPr>
                <w:rStyle w:val="a6"/>
                <w:rFonts w:hint="eastAsia"/>
                <w:noProof/>
              </w:rPr>
              <w:t>临时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8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49" w:history="1">
            <w:r w:rsidR="00F278F7" w:rsidRPr="0081765C">
              <w:rPr>
                <w:rStyle w:val="a6"/>
                <w:noProof/>
              </w:rPr>
              <w:t>1.2.1</w:t>
            </w:r>
            <w:r w:rsidR="00F278F7" w:rsidRPr="0081765C">
              <w:rPr>
                <w:rStyle w:val="a6"/>
                <w:rFonts w:hint="eastAsia"/>
                <w:noProof/>
              </w:rPr>
              <w:t>建立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49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0" w:history="1">
            <w:r w:rsidR="00F278F7" w:rsidRPr="0081765C">
              <w:rPr>
                <w:rStyle w:val="a6"/>
                <w:noProof/>
              </w:rPr>
              <w:t>1.2.2</w:t>
            </w:r>
            <w:r w:rsidR="00F278F7" w:rsidRPr="0081765C">
              <w:rPr>
                <w:rStyle w:val="a6"/>
                <w:rFonts w:hint="eastAsia"/>
                <w:noProof/>
              </w:rPr>
              <w:t>建立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0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6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1" w:history="1">
            <w:r w:rsidR="00F278F7" w:rsidRPr="0081765C">
              <w:rPr>
                <w:rStyle w:val="a6"/>
                <w:noProof/>
              </w:rPr>
              <w:t>1.2.3</w:t>
            </w:r>
            <w:r w:rsidR="00F278F7" w:rsidRPr="0081765C">
              <w:rPr>
                <w:rStyle w:val="a6"/>
                <w:rFonts w:hint="eastAsia"/>
                <w:noProof/>
              </w:rPr>
              <w:t>支持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1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0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2" w:history="1">
            <w:r w:rsidR="00F278F7" w:rsidRPr="0081765C">
              <w:rPr>
                <w:rStyle w:val="a6"/>
                <w:noProof/>
              </w:rPr>
              <w:t>1.2.4</w:t>
            </w:r>
            <w:r w:rsidR="00F278F7" w:rsidRPr="0081765C">
              <w:rPr>
                <w:rStyle w:val="a6"/>
                <w:rFonts w:hint="eastAsia"/>
                <w:noProof/>
              </w:rPr>
              <w:t>支持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2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3" w:history="1">
            <w:r w:rsidR="00F278F7" w:rsidRPr="0081765C">
              <w:rPr>
                <w:rStyle w:val="a6"/>
                <w:noProof/>
              </w:rPr>
              <w:t>1.3</w:t>
            </w:r>
            <w:r w:rsidR="00F278F7" w:rsidRPr="0081765C">
              <w:rPr>
                <w:rStyle w:val="a6"/>
                <w:rFonts w:hint="eastAsia"/>
                <w:noProof/>
              </w:rPr>
              <w:t>正式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3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4" w:history="1">
            <w:r w:rsidR="00F278F7" w:rsidRPr="0081765C">
              <w:rPr>
                <w:rStyle w:val="a6"/>
                <w:noProof/>
              </w:rPr>
              <w:t>1.4</w:t>
            </w:r>
            <w:r w:rsidR="00F278F7" w:rsidRPr="0081765C">
              <w:rPr>
                <w:rStyle w:val="a6"/>
                <w:rFonts w:hint="eastAsia"/>
                <w:noProof/>
              </w:rPr>
              <w:t>加入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4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5" w:history="1">
            <w:r w:rsidR="00F278F7" w:rsidRPr="0081765C">
              <w:rPr>
                <w:rStyle w:val="a6"/>
                <w:noProof/>
              </w:rPr>
              <w:t>1.4.1</w:t>
            </w:r>
            <w:r w:rsidR="00F278F7" w:rsidRPr="0081765C">
              <w:rPr>
                <w:rStyle w:val="a6"/>
                <w:rFonts w:hint="eastAsia"/>
                <w:noProof/>
              </w:rPr>
              <w:t>申请加入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5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6" w:history="1">
            <w:r w:rsidR="00F278F7" w:rsidRPr="0081765C">
              <w:rPr>
                <w:rStyle w:val="a6"/>
                <w:noProof/>
              </w:rPr>
              <w:t>1.4.2</w:t>
            </w:r>
            <w:r w:rsidR="00F278F7" w:rsidRPr="0081765C">
              <w:rPr>
                <w:rStyle w:val="a6"/>
                <w:rFonts w:hint="eastAsia"/>
                <w:noProof/>
              </w:rPr>
              <w:t>邀请加入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6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7" w:history="1">
            <w:r w:rsidR="00F278F7" w:rsidRPr="0081765C">
              <w:rPr>
                <w:rStyle w:val="a6"/>
                <w:noProof/>
              </w:rPr>
              <w:t>1.4.3</w:t>
            </w:r>
            <w:r w:rsidR="00F278F7" w:rsidRPr="0081765C">
              <w:rPr>
                <w:rStyle w:val="a6"/>
                <w:rFonts w:hint="eastAsia"/>
                <w:noProof/>
              </w:rPr>
              <w:t>同意邀请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7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8" w:history="1">
            <w:r w:rsidR="00F278F7" w:rsidRPr="0081765C">
              <w:rPr>
                <w:rStyle w:val="a6"/>
                <w:noProof/>
              </w:rPr>
              <w:t>1.4.4</w:t>
            </w:r>
            <w:r w:rsidR="00F278F7" w:rsidRPr="0081765C">
              <w:rPr>
                <w:rStyle w:val="a6"/>
                <w:rFonts w:hint="eastAsia"/>
                <w:noProof/>
              </w:rPr>
              <w:t>加入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8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6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59" w:history="1">
            <w:r w:rsidR="00F278F7" w:rsidRPr="0081765C">
              <w:rPr>
                <w:rStyle w:val="a6"/>
                <w:noProof/>
              </w:rPr>
              <w:t>1.4.5</w:t>
            </w:r>
            <w:r w:rsidR="00F278F7" w:rsidRPr="0081765C">
              <w:rPr>
                <w:rStyle w:val="a6"/>
                <w:rFonts w:hint="eastAsia"/>
                <w:noProof/>
              </w:rPr>
              <w:t>同意</w:t>
            </w:r>
            <w:r w:rsidR="00F278F7" w:rsidRPr="0081765C">
              <w:rPr>
                <w:rStyle w:val="a6"/>
                <w:noProof/>
              </w:rPr>
              <w:t>&amp;</w:t>
            </w:r>
            <w:r w:rsidR="00F278F7" w:rsidRPr="0081765C">
              <w:rPr>
                <w:rStyle w:val="a6"/>
                <w:rFonts w:hint="eastAsia"/>
                <w:noProof/>
              </w:rPr>
              <w:t>拒绝申请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59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7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60" w:history="1">
            <w:r w:rsidR="00F278F7" w:rsidRPr="0081765C">
              <w:rPr>
                <w:rStyle w:val="a6"/>
                <w:noProof/>
              </w:rPr>
              <w:t>1.4.6</w:t>
            </w:r>
            <w:r w:rsidR="00F278F7" w:rsidRPr="0081765C">
              <w:rPr>
                <w:rStyle w:val="a6"/>
                <w:rFonts w:hint="eastAsia"/>
                <w:noProof/>
              </w:rPr>
              <w:t>申请列表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0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8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61" w:history="1">
            <w:r w:rsidR="00F278F7" w:rsidRPr="0081765C">
              <w:rPr>
                <w:rStyle w:val="a6"/>
                <w:noProof/>
              </w:rPr>
              <w:t>1.4.7</w:t>
            </w:r>
            <w:r w:rsidR="00F278F7" w:rsidRPr="0081765C">
              <w:rPr>
                <w:rStyle w:val="a6"/>
                <w:rFonts w:hint="eastAsia"/>
                <w:noProof/>
              </w:rPr>
              <w:t>进入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1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8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62" w:history="1">
            <w:r w:rsidR="00F278F7" w:rsidRPr="0081765C">
              <w:rPr>
                <w:rStyle w:val="a6"/>
                <w:noProof/>
              </w:rPr>
              <w:t>1.5</w:t>
            </w:r>
            <w:r w:rsidR="00F278F7" w:rsidRPr="0081765C">
              <w:rPr>
                <w:rStyle w:val="a6"/>
                <w:rFonts w:hint="eastAsia"/>
                <w:noProof/>
              </w:rPr>
              <w:t>退出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2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9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63" w:history="1">
            <w:r w:rsidR="00F278F7" w:rsidRPr="0081765C">
              <w:rPr>
                <w:rStyle w:val="a6"/>
                <w:noProof/>
              </w:rPr>
              <w:t>1.6</w:t>
            </w:r>
            <w:r w:rsidR="00F278F7" w:rsidRPr="0081765C">
              <w:rPr>
                <w:rStyle w:val="a6"/>
                <w:rFonts w:hint="eastAsia"/>
                <w:noProof/>
              </w:rPr>
              <w:t>转让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3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9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64" w:history="1">
            <w:r w:rsidR="00F278F7" w:rsidRPr="0081765C">
              <w:rPr>
                <w:rStyle w:val="a6"/>
                <w:noProof/>
              </w:rPr>
              <w:t>1.7</w:t>
            </w:r>
            <w:r w:rsidR="00F278F7" w:rsidRPr="0081765C">
              <w:rPr>
                <w:rStyle w:val="a6"/>
                <w:rFonts w:hint="eastAsia"/>
                <w:noProof/>
              </w:rPr>
              <w:t>解散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4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19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65" w:history="1">
            <w:r w:rsidR="00F278F7" w:rsidRPr="0081765C">
              <w:rPr>
                <w:rStyle w:val="a6"/>
                <w:noProof/>
                <w:shd w:val="pct15" w:color="auto" w:fill="FFFFFF"/>
              </w:rPr>
              <w:t>1.8</w:t>
            </w:r>
            <w:r w:rsidR="00F278F7" w:rsidRPr="0081765C">
              <w:rPr>
                <w:rStyle w:val="a6"/>
                <w:rFonts w:hint="eastAsia"/>
                <w:noProof/>
                <w:shd w:val="pct15" w:color="auto" w:fill="FFFFFF"/>
              </w:rPr>
              <w:t>弹劾</w:t>
            </w:r>
            <w:r w:rsidR="00CB732F">
              <w:rPr>
                <w:rStyle w:val="a6"/>
                <w:rFonts w:hint="eastAsia"/>
                <w:noProof/>
                <w:shd w:val="pct15" w:color="auto" w:fill="FFFFFF"/>
              </w:rPr>
              <w:t>都护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5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0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66" w:history="1">
            <w:r w:rsidR="00F278F7" w:rsidRPr="0081765C">
              <w:rPr>
                <w:rStyle w:val="a6"/>
                <w:noProof/>
                <w:shd w:val="pct15" w:color="auto" w:fill="FFFFFF"/>
              </w:rPr>
              <w:t>1.8.1</w:t>
            </w:r>
            <w:r w:rsidR="00F278F7" w:rsidRPr="0081765C">
              <w:rPr>
                <w:rStyle w:val="a6"/>
                <w:rFonts w:hint="eastAsia"/>
                <w:noProof/>
                <w:shd w:val="pct15" w:color="auto" w:fill="FFFFFF"/>
              </w:rPr>
              <w:t>弹劾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6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1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067" w:history="1">
            <w:r w:rsidR="00F278F7" w:rsidRPr="0081765C">
              <w:rPr>
                <w:rStyle w:val="a6"/>
                <w:rFonts w:hint="eastAsia"/>
                <w:noProof/>
              </w:rPr>
              <w:t>二、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信息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7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1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68" w:history="1">
            <w:r w:rsidR="00F278F7" w:rsidRPr="0081765C">
              <w:rPr>
                <w:rStyle w:val="a6"/>
                <w:noProof/>
              </w:rPr>
              <w:t>2.1</w:t>
            </w:r>
            <w:r w:rsidR="00F278F7" w:rsidRPr="0081765C">
              <w:rPr>
                <w:rStyle w:val="a6"/>
                <w:rFonts w:hint="eastAsia"/>
                <w:noProof/>
              </w:rPr>
              <w:t>公共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信息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8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1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69" w:history="1">
            <w:r w:rsidR="00F278F7" w:rsidRPr="0081765C">
              <w:rPr>
                <w:rStyle w:val="a6"/>
                <w:noProof/>
              </w:rPr>
              <w:t>2.2</w:t>
            </w:r>
            <w:r w:rsidR="00F278F7" w:rsidRPr="0081765C">
              <w:rPr>
                <w:rStyle w:val="a6"/>
                <w:rFonts w:hint="eastAsia"/>
                <w:noProof/>
              </w:rPr>
              <w:t>个人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信息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69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70" w:history="1">
            <w:r w:rsidR="00F278F7" w:rsidRPr="0081765C">
              <w:rPr>
                <w:rStyle w:val="a6"/>
                <w:noProof/>
              </w:rPr>
              <w:t>2.3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职务</w:t>
            </w:r>
            <w:r w:rsidR="00F278F7" w:rsidRPr="0081765C">
              <w:rPr>
                <w:rStyle w:val="a6"/>
                <w:noProof/>
              </w:rPr>
              <w:t>&amp;</w:t>
            </w:r>
            <w:r w:rsidR="00F278F7" w:rsidRPr="0081765C">
              <w:rPr>
                <w:rStyle w:val="a6"/>
                <w:rFonts w:hint="eastAsia"/>
                <w:noProof/>
              </w:rPr>
              <w:t>人数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0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071" w:history="1">
            <w:r w:rsidR="00F278F7" w:rsidRPr="0081765C">
              <w:rPr>
                <w:rStyle w:val="a6"/>
                <w:rFonts w:hint="eastAsia"/>
                <w:noProof/>
              </w:rPr>
              <w:t>三、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升级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1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3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72" w:history="1">
            <w:r w:rsidR="00F278F7" w:rsidRPr="0081765C">
              <w:rPr>
                <w:rStyle w:val="a6"/>
                <w:noProof/>
              </w:rPr>
              <w:t>3.1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升级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2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3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73" w:history="1">
            <w:r w:rsidR="00F278F7" w:rsidRPr="0081765C">
              <w:rPr>
                <w:rStyle w:val="a6"/>
                <w:noProof/>
              </w:rPr>
              <w:t>3.1.1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升级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3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74" w:history="1">
            <w:r w:rsidR="00F278F7" w:rsidRPr="0081765C">
              <w:rPr>
                <w:rStyle w:val="a6"/>
                <w:noProof/>
              </w:rPr>
              <w:t>3.2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消耗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4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75" w:history="1">
            <w:r w:rsidR="00F278F7" w:rsidRPr="0081765C">
              <w:rPr>
                <w:rStyle w:val="a6"/>
                <w:noProof/>
              </w:rPr>
              <w:t>3.3</w:t>
            </w:r>
            <w:r w:rsidR="00F278F7" w:rsidRPr="0081765C">
              <w:rPr>
                <w:rStyle w:val="a6"/>
                <w:rFonts w:hint="eastAsia"/>
                <w:noProof/>
              </w:rPr>
              <w:t>捐献功能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5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76" w:history="1">
            <w:r w:rsidR="00F278F7" w:rsidRPr="0081765C">
              <w:rPr>
                <w:rStyle w:val="a6"/>
                <w:noProof/>
              </w:rPr>
              <w:t>3.3.1</w:t>
            </w:r>
            <w:r w:rsidR="00F278F7" w:rsidRPr="0081765C">
              <w:rPr>
                <w:rStyle w:val="a6"/>
                <w:rFonts w:hint="eastAsia"/>
                <w:noProof/>
              </w:rPr>
              <w:t>捐献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6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6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077" w:history="1">
            <w:r w:rsidR="00F278F7" w:rsidRPr="0081765C">
              <w:rPr>
                <w:rStyle w:val="a6"/>
                <w:rFonts w:hint="eastAsia"/>
                <w:noProof/>
              </w:rPr>
              <w:t>四、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功能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7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7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78" w:history="1">
            <w:r w:rsidR="00F278F7" w:rsidRPr="0081765C">
              <w:rPr>
                <w:rStyle w:val="a6"/>
                <w:noProof/>
              </w:rPr>
              <w:t>4.1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任务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8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7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79" w:history="1">
            <w:r w:rsidR="00F278F7" w:rsidRPr="0081765C">
              <w:rPr>
                <w:rStyle w:val="a6"/>
                <w:noProof/>
              </w:rPr>
              <w:t>4.1.1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任务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79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7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80" w:history="1">
            <w:r w:rsidR="00F278F7" w:rsidRPr="0081765C">
              <w:rPr>
                <w:rStyle w:val="a6"/>
                <w:noProof/>
              </w:rPr>
              <w:t>4.2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副本</w:t>
            </w:r>
            <w:r w:rsidR="00F278F7" w:rsidRPr="0081765C">
              <w:rPr>
                <w:rStyle w:val="a6"/>
                <w:noProof/>
              </w:rPr>
              <w:t>/</w:t>
            </w:r>
            <w:r w:rsidR="00F278F7" w:rsidRPr="0081765C">
              <w:rPr>
                <w:rStyle w:val="a6"/>
                <w:rFonts w:hint="eastAsia"/>
                <w:noProof/>
              </w:rPr>
              <w:t>城战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0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8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81" w:history="1">
            <w:r w:rsidR="00F278F7" w:rsidRPr="0081765C">
              <w:rPr>
                <w:rStyle w:val="a6"/>
                <w:noProof/>
              </w:rPr>
              <w:t>4.4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技能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1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28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82" w:history="1">
            <w:r w:rsidR="00F278F7" w:rsidRPr="0081765C">
              <w:rPr>
                <w:rStyle w:val="a6"/>
                <w:noProof/>
              </w:rPr>
              <w:t>4.4.1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技能开启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2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1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83" w:history="1">
            <w:r w:rsidR="00F278F7" w:rsidRPr="0081765C">
              <w:rPr>
                <w:rStyle w:val="a6"/>
                <w:noProof/>
              </w:rPr>
              <w:t>4.4.2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技能学习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3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84" w:history="1">
            <w:r w:rsidR="00F278F7" w:rsidRPr="0081765C">
              <w:rPr>
                <w:rStyle w:val="a6"/>
                <w:noProof/>
              </w:rPr>
              <w:t>4.5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商店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4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85" w:history="1">
            <w:r w:rsidR="00F278F7" w:rsidRPr="0081765C">
              <w:rPr>
                <w:rStyle w:val="a6"/>
                <w:noProof/>
              </w:rPr>
              <w:t>4.5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荣誉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5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3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86" w:history="1">
            <w:r w:rsidR="00F278F7" w:rsidRPr="0081765C">
              <w:rPr>
                <w:rStyle w:val="a6"/>
                <w:noProof/>
              </w:rPr>
              <w:t>4.5.1</w:t>
            </w:r>
            <w:r w:rsidR="00F278F7" w:rsidRPr="0081765C">
              <w:rPr>
                <w:rStyle w:val="a6"/>
                <w:rFonts w:hint="eastAsia"/>
                <w:noProof/>
              </w:rPr>
              <w:t>荣誉榜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6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087" w:history="1">
            <w:r w:rsidR="00F278F7" w:rsidRPr="0081765C">
              <w:rPr>
                <w:rStyle w:val="a6"/>
                <w:rFonts w:hint="eastAsia"/>
                <w:noProof/>
              </w:rPr>
              <w:t>五、</w:t>
            </w:r>
            <w:r w:rsidR="00F278F7" w:rsidRPr="0081765C">
              <w:rPr>
                <w:rStyle w:val="a6"/>
                <w:noProof/>
              </w:rPr>
              <w:t>PK</w:t>
            </w:r>
            <w:r w:rsidR="00F278F7" w:rsidRPr="0081765C">
              <w:rPr>
                <w:rStyle w:val="a6"/>
                <w:rFonts w:hint="eastAsia"/>
                <w:noProof/>
              </w:rPr>
              <w:t>模式补充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7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088" w:history="1">
            <w:r w:rsidR="00F278F7" w:rsidRPr="0081765C">
              <w:rPr>
                <w:rStyle w:val="a6"/>
                <w:rFonts w:hint="eastAsia"/>
                <w:noProof/>
              </w:rPr>
              <w:t>六、其它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8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89" w:history="1">
            <w:r w:rsidR="00F278F7" w:rsidRPr="0081765C">
              <w:rPr>
                <w:rStyle w:val="a6"/>
                <w:noProof/>
              </w:rPr>
              <w:t>6.1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频道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89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90" w:history="1">
            <w:r w:rsidR="00F278F7" w:rsidRPr="0081765C">
              <w:rPr>
                <w:rStyle w:val="a6"/>
                <w:noProof/>
              </w:rPr>
              <w:t>6.2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公告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0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91" w:history="1">
            <w:r w:rsidR="00F278F7" w:rsidRPr="0081765C">
              <w:rPr>
                <w:rStyle w:val="a6"/>
                <w:noProof/>
              </w:rPr>
              <w:t>6.3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消息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1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92" w:history="1">
            <w:r w:rsidR="00F278F7" w:rsidRPr="0081765C">
              <w:rPr>
                <w:rStyle w:val="a6"/>
                <w:noProof/>
                <w:shd w:val="pct15" w:color="auto" w:fill="FFFFFF"/>
              </w:rPr>
              <w:t>6.4</w:t>
            </w:r>
            <w:r w:rsidR="006C38A5">
              <w:rPr>
                <w:rStyle w:val="a6"/>
                <w:rFonts w:hint="eastAsia"/>
                <w:noProof/>
                <w:shd w:val="pct15" w:color="auto" w:fill="FFFFFF"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  <w:shd w:val="pct15" w:color="auto" w:fill="FFFFFF"/>
              </w:rPr>
              <w:t>排行榜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2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6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093" w:history="1">
            <w:r w:rsidR="00F278F7" w:rsidRPr="0081765C">
              <w:rPr>
                <w:rStyle w:val="a6"/>
                <w:rFonts w:hint="eastAsia"/>
                <w:noProof/>
              </w:rPr>
              <w:t>七、界面相关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3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6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94" w:history="1">
            <w:r w:rsidR="00F278F7" w:rsidRPr="0081765C">
              <w:rPr>
                <w:rStyle w:val="a6"/>
                <w:rFonts w:hint="eastAsia"/>
                <w:noProof/>
              </w:rPr>
              <w:t>重点</w:t>
            </w:r>
            <w:r w:rsidR="00F278F7" w:rsidRPr="0081765C">
              <w:rPr>
                <w:rStyle w:val="a6"/>
                <w:noProof/>
              </w:rPr>
              <w:t>1</w:t>
            </w:r>
            <w:r w:rsidR="00F278F7" w:rsidRPr="0081765C">
              <w:rPr>
                <w:rStyle w:val="a6"/>
                <w:rFonts w:hint="eastAsia"/>
                <w:noProof/>
              </w:rPr>
              <w:t>：文字颜色</w:t>
            </w:r>
            <w:r w:rsidR="00F278F7" w:rsidRPr="0081765C">
              <w:rPr>
                <w:rStyle w:val="a6"/>
                <w:noProof/>
              </w:rPr>
              <w:t>&amp;</w:t>
            </w:r>
            <w:r w:rsidR="00F278F7" w:rsidRPr="0081765C">
              <w:rPr>
                <w:rStyle w:val="a6"/>
                <w:rFonts w:hint="eastAsia"/>
                <w:noProof/>
              </w:rPr>
              <w:t>相关格式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4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6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95" w:history="1">
            <w:r w:rsidR="00F278F7" w:rsidRPr="0081765C">
              <w:rPr>
                <w:rStyle w:val="a6"/>
                <w:rFonts w:hint="eastAsia"/>
                <w:noProof/>
              </w:rPr>
              <w:t>重点</w:t>
            </w:r>
            <w:r w:rsidR="00F278F7" w:rsidRPr="0081765C">
              <w:rPr>
                <w:rStyle w:val="a6"/>
                <w:noProof/>
              </w:rPr>
              <w:t>2</w:t>
            </w:r>
            <w:r w:rsidR="00F278F7" w:rsidRPr="0081765C">
              <w:rPr>
                <w:rStyle w:val="a6"/>
                <w:rFonts w:hint="eastAsia"/>
                <w:noProof/>
              </w:rPr>
              <w:t>：界面流程图！！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5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7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96" w:history="1">
            <w:r w:rsidR="00F278F7" w:rsidRPr="0081765C">
              <w:rPr>
                <w:rStyle w:val="a6"/>
                <w:noProof/>
              </w:rPr>
              <w:t>a.</w:t>
            </w:r>
            <w:r w:rsidR="00F278F7" w:rsidRPr="0081765C">
              <w:rPr>
                <w:rStyle w:val="a6"/>
                <w:rFonts w:hint="eastAsia"/>
                <w:noProof/>
              </w:rPr>
              <w:t>无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界面流程图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6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7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97" w:history="1">
            <w:r w:rsidR="00F278F7" w:rsidRPr="0081765C">
              <w:rPr>
                <w:rStyle w:val="a6"/>
                <w:noProof/>
              </w:rPr>
              <w:t>b.</w:t>
            </w:r>
            <w:r w:rsidR="00F278F7" w:rsidRPr="0081765C">
              <w:rPr>
                <w:rStyle w:val="a6"/>
                <w:rFonts w:hint="eastAsia"/>
                <w:noProof/>
              </w:rPr>
              <w:t>有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界面流程图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7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8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98" w:history="1">
            <w:r w:rsidR="00F278F7" w:rsidRPr="0081765C">
              <w:rPr>
                <w:rStyle w:val="a6"/>
                <w:rFonts w:hint="eastAsia"/>
                <w:noProof/>
              </w:rPr>
              <w:t>重点</w:t>
            </w:r>
            <w:r w:rsidR="00F278F7" w:rsidRPr="0081765C">
              <w:rPr>
                <w:rStyle w:val="a6"/>
                <w:noProof/>
              </w:rPr>
              <w:t>3</w:t>
            </w:r>
            <w:r w:rsidR="00F278F7" w:rsidRPr="0081765C">
              <w:rPr>
                <w:rStyle w:val="a6"/>
                <w:rFonts w:hint="eastAsia"/>
                <w:noProof/>
              </w:rPr>
              <w:t>：飘字提示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8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8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099" w:history="1">
            <w:r w:rsidR="00F278F7" w:rsidRPr="0081765C">
              <w:rPr>
                <w:rStyle w:val="a6"/>
                <w:noProof/>
              </w:rPr>
              <w:t>7.1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详情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099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9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00" w:history="1">
            <w:r w:rsidR="00F278F7" w:rsidRPr="0081765C">
              <w:rPr>
                <w:rStyle w:val="a6"/>
                <w:noProof/>
              </w:rPr>
              <w:t>7.2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成员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0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39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01" w:history="1">
            <w:r w:rsidR="00F278F7" w:rsidRPr="0081765C">
              <w:rPr>
                <w:rStyle w:val="a6"/>
                <w:noProof/>
              </w:rPr>
              <w:t>7.2.1</w:t>
            </w:r>
            <w:r w:rsidR="00F278F7" w:rsidRPr="0081765C">
              <w:rPr>
                <w:rStyle w:val="a6"/>
                <w:rFonts w:hint="eastAsia"/>
                <w:noProof/>
              </w:rPr>
              <w:t>升降职务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1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0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02" w:history="1">
            <w:r w:rsidR="00F278F7" w:rsidRPr="0081765C">
              <w:rPr>
                <w:rStyle w:val="a6"/>
                <w:noProof/>
              </w:rPr>
              <w:t>7.2.1</w:t>
            </w:r>
            <w:r w:rsidR="00F278F7" w:rsidRPr="0081765C">
              <w:rPr>
                <w:rStyle w:val="a6"/>
                <w:rFonts w:hint="eastAsia"/>
                <w:noProof/>
              </w:rPr>
              <w:t>群发消息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2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2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03" w:history="1">
            <w:r w:rsidR="00F278F7" w:rsidRPr="0081765C">
              <w:rPr>
                <w:rStyle w:val="a6"/>
                <w:noProof/>
              </w:rPr>
              <w:t>7.2.2</w:t>
            </w:r>
            <w:r w:rsidR="00F278F7" w:rsidRPr="0081765C">
              <w:rPr>
                <w:rStyle w:val="a6"/>
                <w:rFonts w:hint="eastAsia"/>
                <w:noProof/>
              </w:rPr>
              <w:t>邀请列表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3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3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04" w:history="1">
            <w:r w:rsidR="00F278F7" w:rsidRPr="0081765C">
              <w:rPr>
                <w:rStyle w:val="a6"/>
                <w:noProof/>
              </w:rPr>
              <w:t>7.3</w:t>
            </w:r>
            <w:r w:rsidR="006C38A5">
              <w:rPr>
                <w:rStyle w:val="a6"/>
                <w:rFonts w:hint="eastAsia"/>
                <w:noProof/>
              </w:rPr>
              <w:t>都护府</w:t>
            </w:r>
            <w:r w:rsidR="00F278F7" w:rsidRPr="0081765C">
              <w:rPr>
                <w:rStyle w:val="a6"/>
                <w:rFonts w:hint="eastAsia"/>
                <w:noProof/>
              </w:rPr>
              <w:t>功能界面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4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1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981105" w:history="1">
            <w:r w:rsidR="00F278F7" w:rsidRPr="0081765C">
              <w:rPr>
                <w:rStyle w:val="a6"/>
                <w:rFonts w:hint="eastAsia"/>
                <w:noProof/>
              </w:rPr>
              <w:t>总流程</w:t>
            </w:r>
            <w:r w:rsidR="00F278F7" w:rsidRPr="0081765C">
              <w:rPr>
                <w:rStyle w:val="a6"/>
                <w:noProof/>
              </w:rPr>
              <w:t>/</w:t>
            </w:r>
            <w:r w:rsidR="00F278F7" w:rsidRPr="0081765C">
              <w:rPr>
                <w:rStyle w:val="a6"/>
                <w:rFonts w:hint="eastAsia"/>
                <w:noProof/>
              </w:rPr>
              <w:t>架构图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5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06" w:history="1">
            <w:r w:rsidR="00F278F7" w:rsidRPr="0081765C">
              <w:rPr>
                <w:rStyle w:val="a6"/>
                <w:rFonts w:hint="eastAsia"/>
                <w:noProof/>
              </w:rPr>
              <w:t>功能</w:t>
            </w:r>
            <w:r w:rsidR="00F278F7" w:rsidRPr="0081765C">
              <w:rPr>
                <w:rStyle w:val="a6"/>
                <w:noProof/>
              </w:rPr>
              <w:t>checklist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6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07" w:history="1">
            <w:r w:rsidR="00F278F7" w:rsidRPr="0081765C">
              <w:rPr>
                <w:rStyle w:val="a6"/>
                <w:rFonts w:hint="eastAsia"/>
                <w:noProof/>
              </w:rPr>
              <w:t>脚本需求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7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4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08" w:history="1">
            <w:r w:rsidR="00F278F7" w:rsidRPr="0081765C">
              <w:rPr>
                <w:rStyle w:val="a6"/>
                <w:rFonts w:hint="eastAsia"/>
                <w:noProof/>
              </w:rPr>
              <w:t>需求</w:t>
            </w:r>
            <w:r w:rsidR="00F278F7" w:rsidRPr="0081765C">
              <w:rPr>
                <w:rStyle w:val="a6"/>
                <w:noProof/>
              </w:rPr>
              <w:t>1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8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09" w:history="1">
            <w:r w:rsidR="00F278F7" w:rsidRPr="0081765C">
              <w:rPr>
                <w:rStyle w:val="a6"/>
                <w:noProof/>
              </w:rPr>
              <w:t>DB</w:t>
            </w:r>
            <w:r w:rsidR="00F278F7" w:rsidRPr="0081765C">
              <w:rPr>
                <w:rStyle w:val="a6"/>
                <w:rFonts w:hint="eastAsia"/>
                <w:noProof/>
              </w:rPr>
              <w:t>后台需求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09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10" w:history="1">
            <w:r w:rsidR="00F278F7" w:rsidRPr="0081765C">
              <w:rPr>
                <w:rStyle w:val="a6"/>
                <w:rFonts w:hint="eastAsia"/>
                <w:noProof/>
              </w:rPr>
              <w:t>功能点</w:t>
            </w:r>
            <w:r w:rsidR="00F278F7" w:rsidRPr="0081765C">
              <w:rPr>
                <w:rStyle w:val="a6"/>
                <w:noProof/>
              </w:rPr>
              <w:t>1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10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2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11" w:history="1">
            <w:r w:rsidR="00F278F7" w:rsidRPr="0081765C">
              <w:rPr>
                <w:rStyle w:val="a6"/>
                <w:rFonts w:hint="eastAsia"/>
                <w:noProof/>
              </w:rPr>
              <w:t>美术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11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F278F7" w:rsidRDefault="00663DF3" w:rsidP="005E5773">
          <w:pPr>
            <w:pStyle w:val="30"/>
            <w:tabs>
              <w:tab w:val="right" w:leader="dot" w:pos="8296"/>
            </w:tabs>
            <w:jc w:val="left"/>
            <w:rPr>
              <w:rFonts w:asciiTheme="minorHAnsi" w:eastAsiaTheme="minorEastAsia" w:hAnsiTheme="minorHAnsi" w:cstheme="minorBidi"/>
              <w:noProof/>
            </w:rPr>
          </w:pPr>
          <w:hyperlink w:anchor="_Toc461981112" w:history="1">
            <w:r w:rsidR="00F278F7" w:rsidRPr="0081765C">
              <w:rPr>
                <w:rStyle w:val="a6"/>
                <w:rFonts w:hint="eastAsia"/>
                <w:noProof/>
              </w:rPr>
              <w:t>资源</w:t>
            </w:r>
            <w:r w:rsidR="00F278F7" w:rsidRPr="0081765C">
              <w:rPr>
                <w:rStyle w:val="a6"/>
                <w:noProof/>
              </w:rPr>
              <w:t>1</w:t>
            </w:r>
            <w:r w:rsidR="00F278F7">
              <w:rPr>
                <w:noProof/>
                <w:webHidden/>
              </w:rPr>
              <w:tab/>
            </w:r>
            <w:r w:rsidR="00F278F7">
              <w:rPr>
                <w:noProof/>
                <w:webHidden/>
              </w:rPr>
              <w:fldChar w:fldCharType="begin"/>
            </w:r>
            <w:r w:rsidR="00F278F7">
              <w:rPr>
                <w:noProof/>
                <w:webHidden/>
              </w:rPr>
              <w:instrText xml:space="preserve"> PAGEREF _Toc461981112 \h </w:instrText>
            </w:r>
            <w:r w:rsidR="00F278F7">
              <w:rPr>
                <w:noProof/>
                <w:webHidden/>
              </w:rPr>
            </w:r>
            <w:r w:rsidR="00F278F7">
              <w:rPr>
                <w:noProof/>
                <w:webHidden/>
              </w:rPr>
              <w:fldChar w:fldCharType="separate"/>
            </w:r>
            <w:r w:rsidR="00F278F7">
              <w:rPr>
                <w:noProof/>
                <w:webHidden/>
              </w:rPr>
              <w:t>45</w:t>
            </w:r>
            <w:r w:rsidR="00F278F7">
              <w:rPr>
                <w:noProof/>
                <w:webHidden/>
              </w:rPr>
              <w:fldChar w:fldCharType="end"/>
            </w:r>
          </w:hyperlink>
        </w:p>
        <w:p w:rsidR="00620BB0" w:rsidRDefault="00462855" w:rsidP="005E5773">
          <w:pPr>
            <w:jc w:val="left"/>
          </w:pPr>
          <w:r>
            <w:fldChar w:fldCharType="end"/>
          </w:r>
        </w:p>
      </w:sdtContent>
    </w:sdt>
    <w:p w:rsidR="00620BB0" w:rsidRPr="00620BB0" w:rsidRDefault="00620BB0" w:rsidP="005E5773">
      <w:pPr>
        <w:jc w:val="left"/>
      </w:pPr>
    </w:p>
    <w:p w:rsidR="007C21F5" w:rsidRDefault="00BC1B25" w:rsidP="005E5773">
      <w:pPr>
        <w:pStyle w:val="1"/>
        <w:jc w:val="left"/>
        <w:rPr>
          <w:color w:val="7030A0"/>
        </w:rPr>
      </w:pPr>
      <w:bookmarkStart w:id="4" w:name="_Toc450565575"/>
      <w:bookmarkStart w:id="5" w:name="_Toc461981040"/>
      <w:r>
        <w:rPr>
          <w:rFonts w:hint="eastAsia"/>
        </w:rPr>
        <w:t>系统</w:t>
      </w:r>
      <w:r>
        <w:t>简介</w:t>
      </w:r>
      <w:bookmarkEnd w:id="4"/>
      <w:bookmarkEnd w:id="5"/>
    </w:p>
    <w:p w:rsidR="00BD4143" w:rsidRDefault="00B0299C" w:rsidP="005E5773">
      <w:pPr>
        <w:pStyle w:val="2"/>
        <w:jc w:val="left"/>
      </w:pPr>
      <w:bookmarkStart w:id="6" w:name="_Toc450565576"/>
      <w:bookmarkStart w:id="7" w:name="_Toc461981041"/>
      <w:r>
        <w:rPr>
          <w:rFonts w:hint="eastAsia"/>
        </w:rPr>
        <w:t>1</w:t>
      </w:r>
      <w:r>
        <w:rPr>
          <w:rFonts w:hint="eastAsia"/>
        </w:rPr>
        <w:t>、</w:t>
      </w:r>
      <w:r w:rsidR="00BC1B25">
        <w:rPr>
          <w:rFonts w:hint="eastAsia"/>
        </w:rPr>
        <w:t>背景</w:t>
      </w:r>
      <w:bookmarkEnd w:id="6"/>
      <w:bookmarkEnd w:id="7"/>
      <w:r w:rsidR="00700821">
        <w:rPr>
          <w:rFonts w:hint="eastAsia"/>
        </w:rPr>
        <w:tab/>
      </w:r>
    </w:p>
    <w:p w:rsidR="00093658" w:rsidRPr="00093658" w:rsidRDefault="003A786D" w:rsidP="005E5773">
      <w:pPr>
        <w:jc w:val="left"/>
      </w:pPr>
      <w:r>
        <w:rPr>
          <w:rFonts w:hint="eastAsia"/>
        </w:rPr>
        <w:t>无</w:t>
      </w:r>
    </w:p>
    <w:p w:rsidR="00BC1B25" w:rsidRDefault="00B0299C" w:rsidP="005E5773">
      <w:pPr>
        <w:pStyle w:val="2"/>
        <w:jc w:val="left"/>
      </w:pPr>
      <w:bookmarkStart w:id="8" w:name="_Toc450565577"/>
      <w:bookmarkStart w:id="9" w:name="_Toc461981042"/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BC1B25">
        <w:rPr>
          <w:rFonts w:hint="eastAsia"/>
        </w:rPr>
        <w:t>系统</w:t>
      </w:r>
      <w:r w:rsidR="00BC1B25">
        <w:t>概述</w:t>
      </w:r>
      <w:bookmarkEnd w:id="8"/>
      <w:bookmarkEnd w:id="9"/>
    </w:p>
    <w:p w:rsidR="00DC5EF8" w:rsidRDefault="00B0299C" w:rsidP="005E5773">
      <w:pPr>
        <w:pStyle w:val="2"/>
        <w:jc w:val="left"/>
      </w:pPr>
      <w:bookmarkStart w:id="10" w:name="_Toc450565578"/>
      <w:bookmarkStart w:id="11" w:name="_Toc461981043"/>
      <w:r>
        <w:rPr>
          <w:rFonts w:hint="eastAsia"/>
        </w:rPr>
        <w:t>3</w:t>
      </w:r>
      <w:r>
        <w:rPr>
          <w:rFonts w:hint="eastAsia"/>
        </w:rPr>
        <w:t>、</w:t>
      </w:r>
      <w:r w:rsidR="00BC1B25">
        <w:rPr>
          <w:rFonts w:hint="eastAsia"/>
        </w:rPr>
        <w:t>设计目的</w:t>
      </w:r>
      <w:bookmarkEnd w:id="10"/>
      <w:bookmarkEnd w:id="11"/>
    </w:p>
    <w:p w:rsidR="00F64975" w:rsidRDefault="00B0299C" w:rsidP="005E5773">
      <w:pPr>
        <w:pStyle w:val="2"/>
        <w:jc w:val="left"/>
      </w:pPr>
      <w:bookmarkStart w:id="12" w:name="_Toc450565579"/>
      <w:bookmarkStart w:id="13" w:name="_Toc461981044"/>
      <w:r>
        <w:rPr>
          <w:rFonts w:hint="eastAsia"/>
        </w:rPr>
        <w:t>4</w:t>
      </w:r>
      <w:r>
        <w:rPr>
          <w:rFonts w:hint="eastAsia"/>
        </w:rPr>
        <w:t>、</w:t>
      </w:r>
      <w:r w:rsidR="00BC1B25">
        <w:rPr>
          <w:rFonts w:hint="eastAsia"/>
        </w:rPr>
        <w:t>名词解析</w:t>
      </w:r>
      <w:bookmarkEnd w:id="12"/>
      <w:bookmarkEnd w:id="13"/>
    </w:p>
    <w:p w:rsidR="00193BAD" w:rsidRPr="00193BAD" w:rsidRDefault="00193BAD" w:rsidP="005E5773">
      <w:pPr>
        <w:jc w:val="left"/>
      </w:pPr>
      <w:r>
        <w:rPr>
          <w:rFonts w:hint="eastAsia"/>
        </w:rPr>
        <w:t>活跃</w:t>
      </w:r>
      <w:r w:rsidR="006C38A5">
        <w:rPr>
          <w:rFonts w:hint="eastAsia"/>
        </w:rPr>
        <w:t>都护府</w:t>
      </w:r>
      <w:r>
        <w:t>：</w:t>
      </w:r>
      <w:proofErr w:type="gramStart"/>
      <w:r>
        <w:t>昨天或</w:t>
      </w:r>
      <w:proofErr w:type="gramEnd"/>
      <w:r>
        <w:t>今日</w:t>
      </w:r>
      <w:r>
        <w:rPr>
          <w:rFonts w:hint="eastAsia"/>
        </w:rPr>
        <w:t>内</w:t>
      </w:r>
      <w:r>
        <w:t>有获得过</w:t>
      </w:r>
      <w:r w:rsidR="00602D5F">
        <w:t>建设度</w:t>
      </w:r>
      <w:r>
        <w:t>的</w:t>
      </w:r>
      <w:r w:rsidR="006C38A5">
        <w:t>都护府</w:t>
      </w:r>
    </w:p>
    <w:p w:rsidR="00AE19C8" w:rsidRDefault="00AE19C8" w:rsidP="005E5773">
      <w:pPr>
        <w:pStyle w:val="2"/>
        <w:jc w:val="left"/>
      </w:pPr>
      <w:bookmarkStart w:id="14" w:name="_Toc461981045"/>
      <w:r>
        <w:rPr>
          <w:rFonts w:hint="eastAsia"/>
        </w:rPr>
        <w:t>5</w:t>
      </w:r>
      <w:r>
        <w:rPr>
          <w:rFonts w:hint="eastAsia"/>
        </w:rPr>
        <w:t>、</w:t>
      </w:r>
      <w:r>
        <w:t>全局配置</w:t>
      </w:r>
      <w:bookmarkEnd w:id="14"/>
    </w:p>
    <w:p w:rsidR="00AE19C8" w:rsidRDefault="00AE19C8" w:rsidP="005E5773">
      <w:pPr>
        <w:jc w:val="left"/>
      </w:pPr>
      <w:r>
        <w:rPr>
          <w:rFonts w:hint="eastAsia"/>
        </w:rPr>
        <w:t>--</w:t>
      </w:r>
      <w:r w:rsidR="006C38A5">
        <w:rPr>
          <w:rFonts w:hint="eastAsia"/>
        </w:rPr>
        <w:t>都护府</w:t>
      </w:r>
      <w:r>
        <w:rPr>
          <w:rFonts w:hint="eastAsia"/>
        </w:rPr>
        <w:t>功能开启等级</w:t>
      </w:r>
      <w:r w:rsidR="00F7276F">
        <w:rPr>
          <w:rFonts w:hint="eastAsia"/>
        </w:rPr>
        <w:t>，</w:t>
      </w:r>
      <w:r w:rsidR="00F7276F">
        <w:t>功能开启后可以创建</w:t>
      </w:r>
      <w:r w:rsidR="006C38A5">
        <w:t>都护</w:t>
      </w:r>
      <w:proofErr w:type="gramStart"/>
      <w:r w:rsidR="006C38A5">
        <w:t>府</w:t>
      </w:r>
      <w:r w:rsidR="00F7276F">
        <w:t>以及</w:t>
      </w:r>
      <w:proofErr w:type="gramEnd"/>
      <w:r w:rsidR="00F7276F">
        <w:t>加入</w:t>
      </w:r>
      <w:r w:rsidR="006C38A5">
        <w:t>都护府</w:t>
      </w:r>
    </w:p>
    <w:p w:rsidR="00AE19C8" w:rsidRDefault="00AE19C8" w:rsidP="005E5773">
      <w:pPr>
        <w:jc w:val="left"/>
      </w:pPr>
      <w:proofErr w:type="spellStart"/>
      <w:r>
        <w:t>ClanUnlockLevel</w:t>
      </w:r>
      <w:proofErr w:type="spellEnd"/>
      <w:r>
        <w:t xml:space="preserve"> = 30,</w:t>
      </w:r>
    </w:p>
    <w:p w:rsidR="00AE19C8" w:rsidRDefault="00AE19C8" w:rsidP="005E5773">
      <w:pPr>
        <w:jc w:val="left"/>
      </w:pPr>
      <w:r>
        <w:rPr>
          <w:rFonts w:hint="eastAsia"/>
        </w:rPr>
        <w:t>--</w:t>
      </w:r>
      <w:r>
        <w:rPr>
          <w:rFonts w:hint="eastAsia"/>
        </w:rPr>
        <w:t>创建</w:t>
      </w:r>
      <w:r w:rsidR="006C38A5">
        <w:rPr>
          <w:rFonts w:hint="eastAsia"/>
        </w:rPr>
        <w:t>都护府</w:t>
      </w:r>
      <w:r>
        <w:rPr>
          <w:rFonts w:hint="eastAsia"/>
        </w:rPr>
        <w:t>消耗的</w:t>
      </w:r>
      <w:r w:rsidR="00B22B36">
        <w:rPr>
          <w:rFonts w:hint="eastAsia"/>
        </w:rPr>
        <w:t>铜币</w:t>
      </w:r>
    </w:p>
    <w:p w:rsidR="00AE19C8" w:rsidRDefault="00AE19C8" w:rsidP="005E5773">
      <w:pPr>
        <w:jc w:val="left"/>
      </w:pPr>
      <w:proofErr w:type="spellStart"/>
      <w:r>
        <w:t>BuildClanCost</w:t>
      </w:r>
      <w:r w:rsidR="00643A48">
        <w:rPr>
          <w:rFonts w:hint="eastAsia"/>
        </w:rPr>
        <w:t>Gold</w:t>
      </w:r>
      <w:proofErr w:type="spellEnd"/>
      <w:r>
        <w:t xml:space="preserve"> = 100,</w:t>
      </w:r>
    </w:p>
    <w:p w:rsidR="00643A48" w:rsidRDefault="00643A48" w:rsidP="005E5773">
      <w:pPr>
        <w:jc w:val="left"/>
      </w:pPr>
      <w:r>
        <w:rPr>
          <w:rFonts w:hint="eastAsia"/>
        </w:rPr>
        <w:t>--</w:t>
      </w:r>
      <w:r w:rsidR="0067722C">
        <w:rPr>
          <w:rFonts w:hint="eastAsia"/>
        </w:rPr>
        <w:t>创建</w:t>
      </w:r>
      <w:r w:rsidR="006C38A5">
        <w:rPr>
          <w:rFonts w:hint="eastAsia"/>
        </w:rPr>
        <w:t>都护府</w:t>
      </w:r>
      <w:r w:rsidR="0067722C">
        <w:rPr>
          <w:rFonts w:hint="eastAsia"/>
        </w:rPr>
        <w:t>消耗的</w:t>
      </w:r>
      <w:r w:rsidR="00B22B36">
        <w:rPr>
          <w:rFonts w:hint="eastAsia"/>
        </w:rPr>
        <w:t>银元宝</w:t>
      </w:r>
    </w:p>
    <w:p w:rsidR="00643A48" w:rsidRDefault="00643A48" w:rsidP="005E5773">
      <w:pPr>
        <w:jc w:val="left"/>
      </w:pPr>
      <w:proofErr w:type="spellStart"/>
      <w:r>
        <w:t>BuildClanCostCopper</w:t>
      </w:r>
      <w:proofErr w:type="spellEnd"/>
      <w:r>
        <w:t xml:space="preserve"> = 100,</w:t>
      </w:r>
    </w:p>
    <w:p w:rsidR="00AE19C8" w:rsidRDefault="00AE19C8" w:rsidP="005E5773">
      <w:pPr>
        <w:jc w:val="left"/>
      </w:pPr>
      <w:r>
        <w:rPr>
          <w:rFonts w:hint="eastAsia"/>
        </w:rPr>
        <w:t>--</w:t>
      </w:r>
      <w:r>
        <w:rPr>
          <w:rFonts w:hint="eastAsia"/>
        </w:rPr>
        <w:t>临时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rPr>
          <w:rFonts w:hint="eastAsia"/>
        </w:rPr>
        <w:t>存在</w:t>
      </w:r>
      <w:proofErr w:type="gramEnd"/>
      <w:r>
        <w:rPr>
          <w:rFonts w:hint="eastAsia"/>
        </w:rPr>
        <w:t>最长时间</w:t>
      </w:r>
      <w:r>
        <w:rPr>
          <w:rFonts w:hint="eastAsia"/>
        </w:rPr>
        <w:t>(</w:t>
      </w:r>
      <w:r>
        <w:rPr>
          <w:rFonts w:hint="eastAsia"/>
        </w:rPr>
        <w:t>分钟</w:t>
      </w:r>
      <w:r>
        <w:rPr>
          <w:rFonts w:hint="eastAsia"/>
        </w:rPr>
        <w:t>)</w:t>
      </w:r>
    </w:p>
    <w:p w:rsidR="00AE19C8" w:rsidRDefault="00AE19C8" w:rsidP="005E5773">
      <w:pPr>
        <w:jc w:val="left"/>
      </w:pPr>
      <w:proofErr w:type="spellStart"/>
      <w:r>
        <w:t>TempClanLastTime</w:t>
      </w:r>
      <w:proofErr w:type="spellEnd"/>
      <w:r>
        <w:t xml:space="preserve"> = 60,</w:t>
      </w:r>
    </w:p>
    <w:p w:rsidR="00AE19C8" w:rsidRDefault="00AE19C8" w:rsidP="005E5773">
      <w:pPr>
        <w:jc w:val="left"/>
      </w:pPr>
      <w:r>
        <w:rPr>
          <w:rFonts w:hint="eastAsia"/>
        </w:rPr>
        <w:t>--</w:t>
      </w:r>
      <w:r>
        <w:rPr>
          <w:rFonts w:hint="eastAsia"/>
        </w:rPr>
        <w:t>临时</w:t>
      </w:r>
      <w:r w:rsidR="006C38A5">
        <w:rPr>
          <w:rFonts w:hint="eastAsia"/>
        </w:rPr>
        <w:t>都护府</w:t>
      </w:r>
      <w:r>
        <w:rPr>
          <w:rFonts w:hint="eastAsia"/>
        </w:rPr>
        <w:t>转正所需要支持者人数</w:t>
      </w:r>
    </w:p>
    <w:p w:rsidR="00AE19C8" w:rsidRDefault="0069477C" w:rsidP="005E5773">
      <w:pPr>
        <w:jc w:val="left"/>
      </w:pPr>
      <w:proofErr w:type="spellStart"/>
      <w:r>
        <w:t>TempClanSupporter</w:t>
      </w:r>
      <w:proofErr w:type="spellEnd"/>
      <w:r>
        <w:t xml:space="preserve"> = 1</w:t>
      </w:r>
      <w:r w:rsidR="00AE19C8">
        <w:t>,</w:t>
      </w:r>
    </w:p>
    <w:p w:rsidR="00AE19C8" w:rsidRDefault="00AE19C8" w:rsidP="005E5773">
      <w:pPr>
        <w:jc w:val="left"/>
      </w:pPr>
      <w:r>
        <w:rPr>
          <w:rFonts w:hint="eastAsia"/>
        </w:rPr>
        <w:t>--</w:t>
      </w:r>
      <w:r>
        <w:rPr>
          <w:rFonts w:hint="eastAsia"/>
        </w:rPr>
        <w:t>离开</w:t>
      </w:r>
      <w:r w:rsidR="006C38A5">
        <w:rPr>
          <w:rFonts w:hint="eastAsia"/>
        </w:rPr>
        <w:t>都护府</w:t>
      </w:r>
      <w:r>
        <w:rPr>
          <w:rFonts w:hint="eastAsia"/>
        </w:rPr>
        <w:t>后，扣除声望的万分比</w:t>
      </w:r>
    </w:p>
    <w:p w:rsidR="00AE19C8" w:rsidRDefault="00AE19C8" w:rsidP="005E5773">
      <w:pPr>
        <w:jc w:val="left"/>
      </w:pPr>
      <w:proofErr w:type="spellStart"/>
      <w:r>
        <w:t>QuitClanReputationTax</w:t>
      </w:r>
      <w:proofErr w:type="spellEnd"/>
      <w:r>
        <w:t xml:space="preserve"> = </w:t>
      </w:r>
      <w:r w:rsidR="0069477C">
        <w:t>8</w:t>
      </w:r>
      <w:r>
        <w:t>000,</w:t>
      </w:r>
    </w:p>
    <w:p w:rsidR="001B7685" w:rsidRDefault="001B7685" w:rsidP="005E5773">
      <w:pPr>
        <w:jc w:val="left"/>
      </w:pPr>
      <w:r>
        <w:t>--</w:t>
      </w:r>
      <w:r>
        <w:rPr>
          <w:rFonts w:hint="eastAsia"/>
        </w:rPr>
        <w:t>可</w:t>
      </w:r>
      <w:r>
        <w:t>被转让</w:t>
      </w:r>
      <w:r w:rsidR="006C38A5">
        <w:t>都护府</w:t>
      </w:r>
      <w:r>
        <w:t>长</w:t>
      </w:r>
      <w:r>
        <w:rPr>
          <w:rFonts w:hint="eastAsia"/>
        </w:rPr>
        <w:t>所需</w:t>
      </w:r>
      <w:r>
        <w:t>加入</w:t>
      </w:r>
      <w:r w:rsidR="006C38A5">
        <w:t>都护府</w:t>
      </w:r>
      <w:r>
        <w:t>的时间（</w:t>
      </w:r>
      <w:r>
        <w:rPr>
          <w:rFonts w:hint="eastAsia"/>
        </w:rPr>
        <w:t>小时</w:t>
      </w:r>
      <w:r>
        <w:t>）</w:t>
      </w:r>
      <w:r w:rsidR="002B6481">
        <w:rPr>
          <w:rFonts w:hint="eastAsia"/>
        </w:rPr>
        <w:t>，</w:t>
      </w:r>
      <w:r w:rsidR="002B6481">
        <w:t>包括弹劾发起者所需加入</w:t>
      </w:r>
      <w:r w:rsidR="006C38A5">
        <w:t>都护府</w:t>
      </w:r>
      <w:r w:rsidR="002B6481">
        <w:t>时间</w:t>
      </w:r>
    </w:p>
    <w:p w:rsidR="001B7685" w:rsidRDefault="0069477C" w:rsidP="005E5773">
      <w:pPr>
        <w:jc w:val="left"/>
      </w:pPr>
      <w:proofErr w:type="spellStart"/>
      <w:r>
        <w:t>GetClanSurveyTime</w:t>
      </w:r>
      <w:proofErr w:type="spellEnd"/>
      <w:r>
        <w:t xml:space="preserve"> = 1</w:t>
      </w:r>
    </w:p>
    <w:p w:rsidR="009349E4" w:rsidRDefault="009349E4" w:rsidP="005E5773">
      <w:pPr>
        <w:jc w:val="left"/>
      </w:pPr>
      <w:r>
        <w:t>--</w:t>
      </w:r>
      <w:r w:rsidR="00CB732F">
        <w:t>都护</w:t>
      </w:r>
      <w:r w:rsidR="00BE111B">
        <w:rPr>
          <w:rFonts w:hint="eastAsia"/>
        </w:rPr>
        <w:t>离线</w:t>
      </w:r>
      <w:r w:rsidR="00BE111B">
        <w:t>天数，</w:t>
      </w:r>
      <w:r w:rsidR="00BE111B">
        <w:rPr>
          <w:rFonts w:hint="eastAsia"/>
        </w:rPr>
        <w:t>达到</w:t>
      </w:r>
      <w:r w:rsidR="00BE111B">
        <w:t>该天数则可被弹劾</w:t>
      </w:r>
    </w:p>
    <w:p w:rsidR="009349E4" w:rsidRDefault="009349E4" w:rsidP="005E5773">
      <w:pPr>
        <w:jc w:val="left"/>
      </w:pPr>
      <w:proofErr w:type="spellStart"/>
      <w:r>
        <w:rPr>
          <w:rFonts w:hint="eastAsia"/>
        </w:rPr>
        <w:t>Patriarch</w:t>
      </w:r>
      <w:r>
        <w:t>OfflineDay</w:t>
      </w:r>
      <w:proofErr w:type="spellEnd"/>
      <w:r>
        <w:t xml:space="preserve"> = 3</w:t>
      </w:r>
    </w:p>
    <w:p w:rsidR="00DA7BBC" w:rsidRDefault="00DA7BBC" w:rsidP="005E5773">
      <w:pPr>
        <w:jc w:val="left"/>
      </w:pPr>
      <w:r>
        <w:t>--</w:t>
      </w:r>
      <w:r>
        <w:t>群发消息的冷却时间</w:t>
      </w:r>
      <w:r>
        <w:rPr>
          <w:rFonts w:hint="eastAsia"/>
        </w:rPr>
        <w:t>(</w:t>
      </w:r>
      <w:r>
        <w:rPr>
          <w:rFonts w:hint="eastAsia"/>
        </w:rPr>
        <w:t>秒</w:t>
      </w:r>
      <w:r>
        <w:rPr>
          <w:rFonts w:hint="eastAsia"/>
        </w:rPr>
        <w:t>)</w:t>
      </w:r>
    </w:p>
    <w:p w:rsidR="00DA7BBC" w:rsidRDefault="00DA7BBC" w:rsidP="005E5773">
      <w:pPr>
        <w:jc w:val="left"/>
      </w:pPr>
      <w:proofErr w:type="spellStart"/>
      <w:r>
        <w:rPr>
          <w:rFonts w:hint="eastAsia"/>
        </w:rPr>
        <w:t>ClanMess</w:t>
      </w:r>
      <w:r w:rsidR="00CD2A87">
        <w:t>age</w:t>
      </w:r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= 60</w:t>
      </w:r>
      <w:r>
        <w:t>0</w:t>
      </w:r>
    </w:p>
    <w:p w:rsidR="008223E8" w:rsidRDefault="006C38A5" w:rsidP="005E5773">
      <w:pPr>
        <w:pStyle w:val="1"/>
        <w:numPr>
          <w:ilvl w:val="0"/>
          <w:numId w:val="28"/>
        </w:numPr>
        <w:jc w:val="left"/>
      </w:pPr>
      <w:bookmarkStart w:id="15" w:name="_详细设计"/>
      <w:bookmarkStart w:id="16" w:name="_Toc461981046"/>
      <w:bookmarkEnd w:id="15"/>
      <w:r>
        <w:rPr>
          <w:rFonts w:hint="eastAsia"/>
        </w:rPr>
        <w:t>都护府</w:t>
      </w:r>
      <w:r w:rsidR="0056069B">
        <w:rPr>
          <w:rFonts w:hint="eastAsia"/>
        </w:rPr>
        <w:t>基础</w:t>
      </w:r>
      <w:bookmarkEnd w:id="16"/>
    </w:p>
    <w:p w:rsidR="001C30EA" w:rsidRDefault="001C30EA" w:rsidP="005E5773">
      <w:pPr>
        <w:pStyle w:val="2"/>
        <w:jc w:val="left"/>
      </w:pPr>
      <w:bookmarkStart w:id="17" w:name="_Toc461981047"/>
      <w:r>
        <w:rPr>
          <w:rFonts w:hint="eastAsia"/>
        </w:rPr>
        <w:t>1.1</w:t>
      </w:r>
      <w:r>
        <w:rPr>
          <w:rFonts w:hint="eastAsia"/>
        </w:rPr>
        <w:t>功能</w:t>
      </w:r>
      <w:r>
        <w:t>开启</w:t>
      </w:r>
      <w:bookmarkEnd w:id="17"/>
    </w:p>
    <w:p w:rsidR="00E62B97" w:rsidRPr="001C30EA" w:rsidRDefault="001C30EA" w:rsidP="005E5773">
      <w:pPr>
        <w:pStyle w:val="a8"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当</w:t>
      </w:r>
      <w:r>
        <w:t>玩家达到</w:t>
      </w:r>
      <w:r w:rsidR="001E62CF">
        <w:rPr>
          <w:rFonts w:hint="eastAsia"/>
        </w:rPr>
        <w:t>15</w:t>
      </w:r>
      <w:r>
        <w:rPr>
          <w:rFonts w:hint="eastAsia"/>
        </w:rPr>
        <w:t>级</w:t>
      </w:r>
      <w:r>
        <w:t>后，开启</w:t>
      </w:r>
      <w:r w:rsidR="006C38A5">
        <w:t>都护府</w:t>
      </w:r>
      <w:r>
        <w:rPr>
          <w:rFonts w:hint="eastAsia"/>
        </w:rPr>
        <w:t>功能</w:t>
      </w:r>
    </w:p>
    <w:p w:rsidR="006C3D26" w:rsidRPr="006C3D26" w:rsidRDefault="006C3D26" w:rsidP="005E5773">
      <w:pPr>
        <w:pStyle w:val="3"/>
        <w:jc w:val="left"/>
      </w:pPr>
      <w:bookmarkStart w:id="18" w:name="_1.2.1建立氏族"/>
      <w:bookmarkStart w:id="19" w:name="_Toc461981049"/>
      <w:bookmarkEnd w:id="18"/>
      <w:r>
        <w:rPr>
          <w:rFonts w:hint="eastAsia"/>
        </w:rPr>
        <w:t>1.2.1</w:t>
      </w:r>
      <w:r>
        <w:rPr>
          <w:rFonts w:hint="eastAsia"/>
        </w:rPr>
        <w:t>建立</w:t>
      </w:r>
      <w:r w:rsidR="006C38A5">
        <w:t>都护府</w:t>
      </w:r>
      <w:bookmarkEnd w:id="19"/>
    </w:p>
    <w:p w:rsidR="00061A99" w:rsidRDefault="00061A99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玩家建立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rPr>
          <w:rFonts w:hint="eastAsia"/>
        </w:rPr>
        <w:t>需要</w:t>
      </w:r>
      <w:proofErr w:type="gramEnd"/>
      <w:r>
        <w:rPr>
          <w:rFonts w:hint="eastAsia"/>
        </w:rPr>
        <w:t>满足以下条件</w:t>
      </w:r>
    </w:p>
    <w:p w:rsidR="00061A99" w:rsidRDefault="006C38A5" w:rsidP="005E5773">
      <w:pPr>
        <w:pStyle w:val="a8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lastRenderedPageBreak/>
        <w:t>都护府</w:t>
      </w:r>
      <w:r w:rsidR="006D71B1">
        <w:rPr>
          <w:rFonts w:hint="eastAsia"/>
        </w:rPr>
        <w:t>功能</w:t>
      </w:r>
      <w:r w:rsidR="006D71B1">
        <w:t>开启</w:t>
      </w:r>
    </w:p>
    <w:p w:rsidR="00487D59" w:rsidRDefault="00061A99" w:rsidP="005E5773">
      <w:pPr>
        <w:pStyle w:val="a8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消耗</w:t>
      </w:r>
      <w:r w:rsidR="001E62CF">
        <w:rPr>
          <w:rFonts w:hint="eastAsia"/>
        </w:rPr>
        <w:t>金币</w:t>
      </w:r>
      <w:r w:rsidR="00487D59">
        <w:rPr>
          <w:rFonts w:hint="eastAsia"/>
        </w:rPr>
        <w:t>+</w:t>
      </w:r>
      <w:r w:rsidR="00B22B36" w:rsidRPr="00B22B36">
        <w:rPr>
          <w:rFonts w:hint="eastAsia"/>
          <w:highlight w:val="yellow"/>
        </w:rPr>
        <w:t>金</w:t>
      </w:r>
      <w:r w:rsidR="00313B84" w:rsidRPr="00313B84">
        <w:rPr>
          <w:rFonts w:hint="eastAsia"/>
          <w:highlight w:val="yellow"/>
        </w:rPr>
        <w:t>元宝</w:t>
      </w:r>
      <w:r w:rsidR="00487D59">
        <w:rPr>
          <w:rFonts w:hint="eastAsia"/>
        </w:rPr>
        <w:t>，</w:t>
      </w:r>
      <w:r w:rsidR="000209B4">
        <w:rPr>
          <w:rFonts w:hint="eastAsia"/>
        </w:rPr>
        <w:t>全局</w:t>
      </w:r>
      <w:r w:rsidR="000209B4">
        <w:t>配置</w:t>
      </w:r>
    </w:p>
    <w:p w:rsidR="00061A99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府</w:t>
      </w:r>
      <w:r w:rsidR="00061A99">
        <w:t>名称限制</w:t>
      </w:r>
    </w:p>
    <w:p w:rsidR="00061A99" w:rsidRDefault="00061A99" w:rsidP="005E5773">
      <w:pPr>
        <w:pStyle w:val="a8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无法</w:t>
      </w:r>
      <w:r>
        <w:t>使用敏感字符</w:t>
      </w:r>
      <w:r>
        <w:rPr>
          <w:rFonts w:hint="eastAsia"/>
        </w:rPr>
        <w:t>，</w:t>
      </w:r>
      <w:r>
        <w:t>参考</w:t>
      </w:r>
      <w:r>
        <w:rPr>
          <w:rFonts w:hint="eastAsia"/>
        </w:rPr>
        <w:t>玩家</w:t>
      </w:r>
      <w:r>
        <w:t>起名字的限制。</w:t>
      </w:r>
    </w:p>
    <w:p w:rsidR="00061A99" w:rsidRDefault="00061A99" w:rsidP="005E5773">
      <w:pPr>
        <w:pStyle w:val="a8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无法</w:t>
      </w:r>
      <w:r w:rsidR="00500301">
        <w:t>使用已有</w:t>
      </w:r>
      <w:r w:rsidR="006C38A5">
        <w:rPr>
          <w:rFonts w:hint="eastAsia"/>
        </w:rPr>
        <w:t>都护府</w:t>
      </w:r>
      <w:r>
        <w:t>名称</w:t>
      </w:r>
    </w:p>
    <w:p w:rsidR="00CB225A" w:rsidRDefault="006C38A5" w:rsidP="005E5773">
      <w:pPr>
        <w:pStyle w:val="a8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都护府</w:t>
      </w:r>
      <w:r w:rsidR="00CB225A">
        <w:t>名称</w:t>
      </w:r>
      <w:r w:rsidR="00CB225A">
        <w:rPr>
          <w:rFonts w:hint="eastAsia"/>
        </w:rPr>
        <w:t>长度</w:t>
      </w:r>
      <w:r w:rsidR="00CB225A">
        <w:t>为</w:t>
      </w:r>
      <w:r w:rsidR="00CB225A">
        <w:rPr>
          <w:rFonts w:hint="eastAsia"/>
        </w:rPr>
        <w:t>4</w:t>
      </w:r>
      <w:r w:rsidR="00CB225A">
        <w:t>~12</w:t>
      </w:r>
      <w:r w:rsidR="00CB225A">
        <w:rPr>
          <w:rFonts w:hint="eastAsia"/>
        </w:rPr>
        <w:t>个</w:t>
      </w:r>
      <w:r w:rsidR="00CB225A">
        <w:t>字符</w:t>
      </w:r>
    </w:p>
    <w:p w:rsidR="00F75BE6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t>都护府</w:t>
      </w:r>
      <w:r w:rsidR="00F75BE6">
        <w:t>成立</w:t>
      </w:r>
    </w:p>
    <w:p w:rsidR="00F75BE6" w:rsidRPr="007439E1" w:rsidRDefault="006C38A5" w:rsidP="005E5773">
      <w:pPr>
        <w:pStyle w:val="a8"/>
        <w:numPr>
          <w:ilvl w:val="0"/>
          <w:numId w:val="25"/>
        </w:numPr>
        <w:ind w:firstLineChars="0"/>
        <w:jc w:val="left"/>
        <w:rPr>
          <w:strike/>
          <w:color w:val="FF0000"/>
        </w:rPr>
      </w:pPr>
      <w:r>
        <w:t>都护府</w:t>
      </w:r>
      <w:r w:rsidR="00F75BE6">
        <w:t>成立后，会自动</w:t>
      </w:r>
      <w:r w:rsidR="00F75BE6">
        <w:rPr>
          <w:rFonts w:hint="eastAsia"/>
        </w:rPr>
        <w:t>在</w:t>
      </w:r>
      <w:r w:rsidR="00F75BE6">
        <w:t>上方走马灯</w:t>
      </w:r>
      <w:r w:rsidR="00152E6D">
        <w:rPr>
          <w:rFonts w:hint="eastAsia"/>
        </w:rPr>
        <w:t>+</w:t>
      </w:r>
      <w:r w:rsidR="00152E6D">
        <w:t>世界频道</w:t>
      </w:r>
      <w:r w:rsidR="00F75BE6">
        <w:t>发送公告</w:t>
      </w:r>
      <w:r w:rsidR="00F75BE6">
        <w:t>“</w:t>
      </w:r>
      <w:r>
        <w:t>都护府</w:t>
      </w:r>
      <w:r w:rsidR="00F75BE6">
        <w:rPr>
          <w:rFonts w:hint="eastAsia"/>
        </w:rPr>
        <w:t>X</w:t>
      </w:r>
      <w:r w:rsidR="00F75BE6">
        <w:t>XXXX</w:t>
      </w:r>
      <w:r w:rsidR="00F75BE6">
        <w:t>成立了，欢迎大家前来加入！</w:t>
      </w:r>
      <w:r w:rsidR="00152E6D" w:rsidRPr="007439E1">
        <w:rPr>
          <w:strike/>
          <w:color w:val="FF0000"/>
        </w:rPr>
        <w:t>”</w:t>
      </w:r>
    </w:p>
    <w:p w:rsidR="00F75BE6" w:rsidRDefault="00663A3A" w:rsidP="005E5773">
      <w:pPr>
        <w:pStyle w:val="a8"/>
        <w:numPr>
          <w:ilvl w:val="0"/>
          <w:numId w:val="25"/>
        </w:numPr>
        <w:ind w:firstLineChars="0"/>
        <w:jc w:val="left"/>
      </w:pPr>
      <w:r>
        <w:rPr>
          <w:rFonts w:hint="eastAsia"/>
        </w:rPr>
        <w:t>上方走马灯</w:t>
      </w:r>
      <w:r w:rsidR="00F75BE6">
        <w:t>每个账号仅限</w:t>
      </w:r>
      <w:r>
        <w:rPr>
          <w:rFonts w:hint="eastAsia"/>
        </w:rPr>
        <w:t>第一次</w:t>
      </w:r>
      <w:r>
        <w:t>建立</w:t>
      </w:r>
      <w:r w:rsidR="006C38A5">
        <w:rPr>
          <w:rFonts w:hint="eastAsia"/>
        </w:rPr>
        <w:t>都护府</w:t>
      </w:r>
      <w:r>
        <w:t>时免费发送</w:t>
      </w:r>
      <w:r w:rsidR="009328A4">
        <w:rPr>
          <w:rFonts w:hint="eastAsia"/>
        </w:rPr>
        <w:t>1</w:t>
      </w:r>
      <w:r w:rsidR="009328A4">
        <w:t>次，以后</w:t>
      </w:r>
      <w:r w:rsidR="00C9307D">
        <w:rPr>
          <w:rFonts w:hint="eastAsia"/>
        </w:rPr>
        <w:t>可以</w:t>
      </w:r>
      <w:r w:rsidR="00C9307D">
        <w:t>通过</w:t>
      </w:r>
      <w:r w:rsidR="00C9307D">
        <w:rPr>
          <w:rFonts w:hint="eastAsia"/>
        </w:rPr>
        <w:t>消耗</w:t>
      </w:r>
      <w:r w:rsidR="009328A4">
        <w:t>喇叭道具</w:t>
      </w:r>
      <w:r w:rsidR="00C9307D">
        <w:rPr>
          <w:rFonts w:hint="eastAsia"/>
        </w:rPr>
        <w:t>发送</w:t>
      </w:r>
      <w:r w:rsidR="00C9307D">
        <w:t>该公告</w:t>
      </w:r>
      <w:r w:rsidR="009328A4">
        <w:t>。</w:t>
      </w:r>
    </w:p>
    <w:p w:rsidR="007A22CE" w:rsidRDefault="00E819A8" w:rsidP="005E5773">
      <w:pPr>
        <w:pStyle w:val="3"/>
        <w:jc w:val="left"/>
      </w:pPr>
      <w:bookmarkStart w:id="20" w:name="_1.2.1.1建立氏族界面"/>
      <w:bookmarkStart w:id="21" w:name="_Toc461981050"/>
      <w:bookmarkEnd w:id="20"/>
      <w:r>
        <w:rPr>
          <w:rFonts w:hint="eastAsia"/>
        </w:rPr>
        <w:t>1.2.2</w:t>
      </w:r>
      <w:r w:rsidR="00896BE2">
        <w:rPr>
          <w:rFonts w:hint="eastAsia"/>
        </w:rPr>
        <w:t>建立</w:t>
      </w:r>
      <w:r w:rsidR="006C38A5">
        <w:rPr>
          <w:rFonts w:hint="eastAsia"/>
        </w:rPr>
        <w:t>都护府</w:t>
      </w:r>
      <w:r w:rsidR="00896BE2">
        <w:rPr>
          <w:rFonts w:hint="eastAsia"/>
        </w:rPr>
        <w:t>界面</w:t>
      </w:r>
      <w:bookmarkEnd w:id="21"/>
    </w:p>
    <w:p w:rsidR="007A22CE" w:rsidRDefault="0040400D" w:rsidP="005E5773">
      <w:pPr>
        <w:jc w:val="left"/>
      </w:pPr>
      <w:r>
        <w:rPr>
          <w:noProof/>
        </w:rPr>
        <w:drawing>
          <wp:inline distT="0" distB="0" distL="0" distR="0" wp14:anchorId="22A12AF2" wp14:editId="1BF94382">
            <wp:extent cx="5274310" cy="308991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218" w:rsidRDefault="00360218" w:rsidP="005E5773">
      <w:pPr>
        <w:jc w:val="left"/>
      </w:pPr>
      <w:r>
        <w:rPr>
          <w:noProof/>
        </w:rPr>
        <w:lastRenderedPageBreak/>
        <w:drawing>
          <wp:inline distT="0" distB="0" distL="0" distR="0" wp14:anchorId="7BA81964" wp14:editId="07B91658">
            <wp:extent cx="5274310" cy="279770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2CF" w:rsidRDefault="001E62CF" w:rsidP="005E5773">
      <w:pPr>
        <w:jc w:val="left"/>
      </w:pPr>
    </w:p>
    <w:p w:rsidR="001E62CF" w:rsidRDefault="001E62CF" w:rsidP="005E5773">
      <w:pPr>
        <w:jc w:val="left"/>
      </w:pPr>
      <w:r>
        <w:rPr>
          <w:noProof/>
        </w:rPr>
        <w:drawing>
          <wp:inline distT="0" distB="0" distL="0" distR="0" wp14:anchorId="40744651" wp14:editId="528A25B7">
            <wp:extent cx="2780953" cy="609524"/>
            <wp:effectExtent l="0" t="0" r="63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80953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2CF">
        <w:rPr>
          <w:rFonts w:hint="eastAsia"/>
          <w:color w:val="FF0000"/>
        </w:rPr>
        <w:t>只需要：金币</w:t>
      </w:r>
      <w:r w:rsidRPr="001E62CF">
        <w:rPr>
          <w:rFonts w:hint="eastAsia"/>
          <w:color w:val="FF0000"/>
        </w:rPr>
        <w:t>+</w:t>
      </w:r>
      <w:r w:rsidRPr="001E62CF">
        <w:rPr>
          <w:rFonts w:hint="eastAsia"/>
          <w:color w:val="FF0000"/>
        </w:rPr>
        <w:t>元宝</w:t>
      </w:r>
    </w:p>
    <w:p w:rsidR="007A22CE" w:rsidRDefault="007A22CE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左侧</w:t>
      </w:r>
      <w:r>
        <w:t>说明栏可以上下拖动，</w:t>
      </w:r>
      <w:r>
        <w:rPr>
          <w:rFonts w:hint="eastAsia"/>
        </w:rPr>
        <w:t>拖动</w:t>
      </w:r>
      <w:r>
        <w:t>到底部时，</w:t>
      </w:r>
      <w:r>
        <w:rPr>
          <w:rFonts w:hint="eastAsia"/>
        </w:rPr>
        <w:t>内容</w:t>
      </w:r>
      <w:r>
        <w:t>可以</w:t>
      </w:r>
      <w:r>
        <w:rPr>
          <w:rFonts w:hint="eastAsia"/>
        </w:rPr>
        <w:t>最多</w:t>
      </w:r>
      <w:r>
        <w:t>额外拉出</w:t>
      </w:r>
      <w:r>
        <w:rPr>
          <w:rFonts w:hint="eastAsia"/>
        </w:rPr>
        <w:t>2</w:t>
      </w:r>
      <w:r>
        <w:rPr>
          <w:rFonts w:hint="eastAsia"/>
        </w:rPr>
        <w:t>行</w:t>
      </w:r>
      <w:r>
        <w:t>字的距离。</w:t>
      </w:r>
      <w:r>
        <w:rPr>
          <w:rFonts w:hint="eastAsia"/>
        </w:rPr>
        <w:t>松手</w:t>
      </w:r>
      <w:r>
        <w:t>后会自动</w:t>
      </w:r>
      <w:r>
        <w:rPr>
          <w:rFonts w:hint="eastAsia"/>
        </w:rPr>
        <w:t>在</w:t>
      </w:r>
      <w:r>
        <w:rPr>
          <w:rFonts w:hint="eastAsia"/>
        </w:rPr>
        <w:t>0.1</w:t>
      </w:r>
      <w:r>
        <w:rPr>
          <w:rFonts w:hint="eastAsia"/>
        </w:rPr>
        <w:t>秒</w:t>
      </w:r>
      <w:r>
        <w:t>内快速弹回</w:t>
      </w:r>
      <w:r>
        <w:rPr>
          <w:rFonts w:hint="eastAsia"/>
        </w:rPr>
        <w:t>底部。并且内容</w:t>
      </w:r>
      <w:r>
        <w:t>拉出超过原先</w:t>
      </w:r>
      <w:r>
        <w:rPr>
          <w:rFonts w:hint="eastAsia"/>
        </w:rPr>
        <w:t>底部</w:t>
      </w:r>
      <w:r>
        <w:rPr>
          <w:rFonts w:hint="eastAsia"/>
        </w:rPr>
        <w:t>/</w:t>
      </w:r>
      <w:r>
        <w:rPr>
          <w:rFonts w:hint="eastAsia"/>
        </w:rPr>
        <w:t>顶部</w:t>
      </w:r>
      <w:r>
        <w:t>的距离时，</w:t>
      </w:r>
      <w:r>
        <w:rPr>
          <w:rFonts w:hint="eastAsia"/>
        </w:rPr>
        <w:t>界面</w:t>
      </w:r>
      <w:r>
        <w:t>底部处会有发光</w:t>
      </w:r>
      <w:r>
        <w:rPr>
          <w:rFonts w:hint="eastAsia"/>
        </w:rPr>
        <w:t>效果</w:t>
      </w:r>
      <w:r>
        <w:t>。</w:t>
      </w:r>
    </w:p>
    <w:p w:rsidR="007A22CE" w:rsidRDefault="006C38A5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都护府</w:t>
      </w:r>
      <w:r w:rsidR="007A22CE">
        <w:t>名称最多输入</w:t>
      </w:r>
      <w:r w:rsidR="007A22CE">
        <w:rPr>
          <w:rFonts w:hint="eastAsia"/>
        </w:rPr>
        <w:t>6</w:t>
      </w:r>
      <w:r w:rsidR="007A22CE">
        <w:rPr>
          <w:rFonts w:hint="eastAsia"/>
        </w:rPr>
        <w:t>个</w:t>
      </w:r>
      <w:r w:rsidR="007A22CE">
        <w:t>字，</w:t>
      </w:r>
      <w:r>
        <w:rPr>
          <w:rFonts w:hint="eastAsia"/>
        </w:rPr>
        <w:t>都护府</w:t>
      </w:r>
      <w:r w:rsidR="007A22CE">
        <w:t>公告最多输入</w:t>
      </w:r>
      <w:r w:rsidR="00D96E0D">
        <w:rPr>
          <w:rFonts w:hint="eastAsia"/>
        </w:rPr>
        <w:t>5</w:t>
      </w:r>
      <w:r w:rsidR="007A22CE">
        <w:t>0</w:t>
      </w:r>
      <w:r w:rsidR="007A22CE">
        <w:rPr>
          <w:rFonts w:hint="eastAsia"/>
        </w:rPr>
        <w:t>个</w:t>
      </w:r>
      <w:r w:rsidR="007A22CE">
        <w:t>字，</w:t>
      </w:r>
      <w:r w:rsidR="007A22CE">
        <w:rPr>
          <w:rFonts w:hint="eastAsia"/>
        </w:rPr>
        <w:t xml:space="preserve"> </w:t>
      </w:r>
      <w:r w:rsidR="007A22CE">
        <w:rPr>
          <w:rFonts w:hint="eastAsia"/>
        </w:rPr>
        <w:t>超过</w:t>
      </w:r>
      <w:r w:rsidR="007A22CE">
        <w:t>则无法继续输入。</w:t>
      </w:r>
      <w:r w:rsidR="007A22CE">
        <w:rPr>
          <w:rFonts w:hint="eastAsia"/>
        </w:rPr>
        <w:t>点击</w:t>
      </w:r>
      <w:r w:rsidR="007A22CE">
        <w:t>文本位置</w:t>
      </w:r>
      <w:r w:rsidR="007A22CE">
        <w:rPr>
          <w:rFonts w:hint="eastAsia"/>
        </w:rPr>
        <w:t>打开修改</w:t>
      </w:r>
      <w:r w:rsidR="007A22CE">
        <w:t>界面。</w:t>
      </w:r>
      <w:r w:rsidR="007A22CE">
        <w:rPr>
          <w:rFonts w:hint="eastAsia"/>
        </w:rPr>
        <w:t>界面</w:t>
      </w:r>
      <w:r w:rsidR="007A22CE">
        <w:t>内容根据</w:t>
      </w:r>
      <w:r w:rsidR="007A22CE">
        <w:rPr>
          <w:rFonts w:hint="eastAsia"/>
        </w:rPr>
        <w:t>所</w:t>
      </w:r>
      <w:r w:rsidR="007A22CE">
        <w:t>需要修改的是</w:t>
      </w:r>
      <w:r>
        <w:rPr>
          <w:rFonts w:hint="eastAsia"/>
        </w:rPr>
        <w:t>都护府</w:t>
      </w:r>
      <w:r w:rsidR="007A22CE">
        <w:t>名称或</w:t>
      </w:r>
      <w:r>
        <w:rPr>
          <w:rFonts w:hint="eastAsia"/>
        </w:rPr>
        <w:t>都护府</w:t>
      </w:r>
      <w:r w:rsidR="007A22CE">
        <w:t>公告相应变化。</w:t>
      </w:r>
    </w:p>
    <w:p w:rsidR="003D6106" w:rsidRDefault="003D6106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noProof/>
        </w:rPr>
        <w:drawing>
          <wp:inline distT="0" distB="0" distL="0" distR="0" wp14:anchorId="449F918B" wp14:editId="389F47A1">
            <wp:extent cx="2209093" cy="4375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12153" cy="43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点击</w:t>
      </w:r>
      <w:r>
        <w:t>后</w:t>
      </w:r>
      <w:r>
        <w:rPr>
          <w:rFonts w:hint="eastAsia"/>
        </w:rPr>
        <w:t>需要</w:t>
      </w:r>
      <w:r w:rsidR="008C3A6B">
        <w:rPr>
          <w:rFonts w:hint="eastAsia"/>
        </w:rPr>
        <w:t>客户端</w:t>
      </w:r>
      <w:r w:rsidR="008C3A6B">
        <w:t>进行一次</w:t>
      </w:r>
      <w:r w:rsidR="008C3A6B">
        <w:rPr>
          <w:rFonts w:hint="eastAsia"/>
        </w:rPr>
        <w:t>建立</w:t>
      </w:r>
      <w:r w:rsidR="006C38A5">
        <w:t>都护</w:t>
      </w:r>
      <w:proofErr w:type="gramStart"/>
      <w:r w:rsidR="006C38A5">
        <w:t>府</w:t>
      </w:r>
      <w:r w:rsidR="008C3A6B">
        <w:t>判断</w:t>
      </w:r>
      <w:proofErr w:type="gramEnd"/>
      <w:r w:rsidR="008C3A6B">
        <w:t>流程</w:t>
      </w:r>
      <w:r w:rsidR="008C3A6B">
        <w:rPr>
          <w:rFonts w:hint="eastAsia"/>
        </w:rPr>
        <w:t>后</w:t>
      </w:r>
      <w:r>
        <w:t>弹出二次确认框</w:t>
      </w:r>
      <w:r w:rsidR="00753EF0">
        <w:rPr>
          <w:rFonts w:hint="eastAsia"/>
        </w:rPr>
        <w:t>。</w:t>
      </w:r>
    </w:p>
    <w:p w:rsidR="00753EF0" w:rsidRDefault="00753EF0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公告</w:t>
      </w:r>
      <w:r>
        <w:t>修改部分请参考</w:t>
      </w:r>
      <w:hyperlink w:anchor="_6.2氏族公告" w:history="1">
        <w:r w:rsidRPr="00753EF0">
          <w:rPr>
            <w:rStyle w:val="a6"/>
            <w:rFonts w:hint="eastAsia"/>
          </w:rPr>
          <w:t>6.2</w:t>
        </w:r>
        <w:r w:rsidR="006C38A5">
          <w:rPr>
            <w:rStyle w:val="a6"/>
            <w:rFonts w:hint="eastAsia"/>
          </w:rPr>
          <w:t>都护府</w:t>
        </w:r>
        <w:r w:rsidRPr="00753EF0">
          <w:rPr>
            <w:rStyle w:val="a6"/>
          </w:rPr>
          <w:t>公告</w:t>
        </w:r>
      </w:hyperlink>
    </w:p>
    <w:p w:rsidR="00753EF0" w:rsidRDefault="006C38A5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都护府</w:t>
      </w:r>
      <w:r w:rsidR="00753EF0">
        <w:t>名称默认为</w:t>
      </w:r>
      <w:r w:rsidR="00753EF0">
        <w:t>“</w:t>
      </w:r>
      <w:r w:rsidR="00777339">
        <w:rPr>
          <w:rFonts w:hint="eastAsia"/>
        </w:rPr>
        <w:t>修改</w:t>
      </w:r>
      <w:r>
        <w:t>都护府</w:t>
      </w:r>
      <w:r w:rsidR="00753EF0">
        <w:t>名称</w:t>
      </w:r>
      <w:r w:rsidR="00753EF0">
        <w:t>”</w:t>
      </w:r>
    </w:p>
    <w:p w:rsidR="00753EF0" w:rsidRDefault="006C38A5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都护府</w:t>
      </w:r>
      <w:r w:rsidR="00753EF0">
        <w:t>公告默认为</w:t>
      </w:r>
      <w:r w:rsidR="00753EF0">
        <w:t>“</w:t>
      </w:r>
      <w:r w:rsidR="00753EF0">
        <w:rPr>
          <w:rFonts w:hint="eastAsia"/>
        </w:rPr>
        <w:t>请</w:t>
      </w:r>
      <w:r w:rsidR="00777339">
        <w:rPr>
          <w:rFonts w:hint="eastAsia"/>
        </w:rPr>
        <w:t>修改</w:t>
      </w:r>
      <w:r>
        <w:t>都护府</w:t>
      </w:r>
      <w:r w:rsidR="00753EF0">
        <w:t>公告</w:t>
      </w:r>
      <w:r w:rsidR="00753EF0">
        <w:t>”</w:t>
      </w:r>
    </w:p>
    <w:p w:rsidR="00753EF0" w:rsidRDefault="006C38A5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都护府</w:t>
      </w:r>
      <w:r w:rsidR="00753EF0">
        <w:t>名称修改流程</w:t>
      </w:r>
    </w:p>
    <w:p w:rsidR="00753EF0" w:rsidRDefault="00753EF0" w:rsidP="005E5773">
      <w:pPr>
        <w:jc w:val="left"/>
      </w:pPr>
      <w:r>
        <w:object w:dxaOrig="3256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8pt;height:266.7pt" o:ole="">
            <v:imagedata r:id="rId13" o:title=""/>
          </v:shape>
          <o:OLEObject Type="Embed" ProgID="Visio.Drawing.15" ShapeID="_x0000_i1025" DrawAspect="Content" ObjectID="_1587556407" r:id="rId14"/>
        </w:object>
      </w:r>
    </w:p>
    <w:p w:rsidR="004A7396" w:rsidRDefault="004A7396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建立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rPr>
          <w:rFonts w:hint="eastAsia"/>
        </w:rPr>
        <w:t>判断</w:t>
      </w:r>
      <w:proofErr w:type="gramEnd"/>
      <w:r>
        <w:t>流程</w:t>
      </w:r>
      <w:r>
        <w:rPr>
          <w:rFonts w:hint="eastAsia"/>
        </w:rPr>
        <w:t>图</w:t>
      </w:r>
    </w:p>
    <w:p w:rsidR="004A7396" w:rsidRDefault="00753EF0" w:rsidP="005E5773">
      <w:pPr>
        <w:jc w:val="left"/>
      </w:pPr>
      <w:r>
        <w:object w:dxaOrig="3331" w:dyaOrig="9510">
          <v:shape id="_x0000_i1026" type="#_x0000_t75" style="width:166.55pt;height:475.2pt" o:ole="">
            <v:imagedata r:id="rId15" o:title=""/>
          </v:shape>
          <o:OLEObject Type="Embed" ProgID="Visio.Drawing.15" ShapeID="_x0000_i1026" DrawAspect="Content" ObjectID="_1587556408" r:id="rId16"/>
        </w:object>
      </w:r>
    </w:p>
    <w:p w:rsidR="00F11583" w:rsidRDefault="00F11583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消耗</w:t>
      </w:r>
      <w:r>
        <w:t>资源数字颜色请参考</w:t>
      </w:r>
      <w:hyperlink w:anchor="_重点：文字颜色&amp;相关格式" w:history="1">
        <w:r w:rsidR="00714CB5" w:rsidRPr="00714CB5">
          <w:rPr>
            <w:rStyle w:val="a6"/>
            <w:rFonts w:hint="eastAsia"/>
          </w:rPr>
          <w:t>重点</w:t>
        </w:r>
        <w:r w:rsidR="00714CB5" w:rsidRPr="00714CB5">
          <w:rPr>
            <w:rStyle w:val="a6"/>
            <w:rFonts w:hint="eastAsia"/>
          </w:rPr>
          <w:t>1</w:t>
        </w:r>
        <w:r w:rsidR="00714CB5" w:rsidRPr="00714CB5">
          <w:rPr>
            <w:rStyle w:val="a6"/>
            <w:rFonts w:hint="eastAsia"/>
          </w:rPr>
          <w:t>：</w:t>
        </w:r>
        <w:r w:rsidR="00714CB5" w:rsidRPr="00714CB5">
          <w:rPr>
            <w:rStyle w:val="a6"/>
          </w:rPr>
          <w:t>文字颜色</w:t>
        </w:r>
        <w:r w:rsidR="00714CB5" w:rsidRPr="00714CB5">
          <w:rPr>
            <w:rStyle w:val="a6"/>
          </w:rPr>
          <w:t>&amp;</w:t>
        </w:r>
        <w:r w:rsidR="00714CB5" w:rsidRPr="00714CB5">
          <w:rPr>
            <w:rStyle w:val="a6"/>
          </w:rPr>
          <w:t>相关格式</w:t>
        </w:r>
      </w:hyperlink>
    </w:p>
    <w:p w:rsidR="002D5B16" w:rsidRDefault="002D5B16" w:rsidP="005E5773">
      <w:pPr>
        <w:pStyle w:val="4"/>
        <w:jc w:val="left"/>
      </w:pPr>
      <w:r>
        <w:rPr>
          <w:rFonts w:hint="eastAsia"/>
        </w:rPr>
        <w:lastRenderedPageBreak/>
        <w:t>1.</w:t>
      </w:r>
      <w:r w:rsidR="00EF2AA3">
        <w:t>2.2.1</w:t>
      </w:r>
      <w:proofErr w:type="gramStart"/>
      <w:r>
        <w:rPr>
          <w:rFonts w:hint="eastAsia"/>
        </w:rPr>
        <w:t>二</w:t>
      </w:r>
      <w:proofErr w:type="gramEnd"/>
      <w:r>
        <w:rPr>
          <w:rFonts w:hint="eastAsia"/>
        </w:rPr>
        <w:t>次</w:t>
      </w:r>
      <w:r>
        <w:t>确认</w:t>
      </w:r>
      <w:r>
        <w:rPr>
          <w:rFonts w:hint="eastAsia"/>
        </w:rPr>
        <w:t>框</w:t>
      </w:r>
    </w:p>
    <w:p w:rsidR="007A22CE" w:rsidRDefault="00513822" w:rsidP="005E5773">
      <w:pPr>
        <w:jc w:val="left"/>
      </w:pPr>
      <w:r>
        <w:rPr>
          <w:noProof/>
        </w:rPr>
        <w:drawing>
          <wp:inline distT="0" distB="0" distL="0" distR="0" wp14:anchorId="518BC5ED" wp14:editId="7A34F826">
            <wp:extent cx="2939085" cy="200914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44277" cy="2012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2CE" w:rsidRDefault="007A22CE" w:rsidP="00410561">
      <w:pPr>
        <w:pStyle w:val="a8"/>
        <w:numPr>
          <w:ilvl w:val="0"/>
          <w:numId w:val="39"/>
        </w:numPr>
        <w:ind w:firstLineChars="0"/>
        <w:jc w:val="left"/>
      </w:pPr>
      <w:r>
        <w:rPr>
          <w:rFonts w:hint="eastAsia"/>
        </w:rPr>
        <w:t>在</w:t>
      </w:r>
      <w:r>
        <w:t>二次确认提示框确认时，仍然需要对建立</w:t>
      </w:r>
      <w:r w:rsidR="006C38A5">
        <w:t>都护府</w:t>
      </w:r>
      <w:r>
        <w:t>的条件</w:t>
      </w:r>
      <w:r>
        <w:rPr>
          <w:rFonts w:hint="eastAsia"/>
        </w:rPr>
        <w:t>全部</w:t>
      </w:r>
      <w:r>
        <w:t>再次进行检测</w:t>
      </w:r>
      <w:r w:rsidR="002D5B16">
        <w:rPr>
          <w:rFonts w:hint="eastAsia"/>
        </w:rPr>
        <w:t>（</w:t>
      </w:r>
      <w:r w:rsidR="00E435D6">
        <w:t>具体流程</w:t>
      </w:r>
      <w:r w:rsidR="002D5B16">
        <w:t>参考建立</w:t>
      </w:r>
      <w:r w:rsidR="006C38A5">
        <w:t>都护府</w:t>
      </w:r>
      <w:r w:rsidR="002D5B16">
        <w:t>流程）</w:t>
      </w:r>
      <w:r>
        <w:t>。</w:t>
      </w:r>
      <w:r>
        <w:rPr>
          <w:rFonts w:hint="eastAsia"/>
        </w:rPr>
        <w:t>全部</w:t>
      </w:r>
      <w:r>
        <w:t>都通过则</w:t>
      </w:r>
      <w:r>
        <w:rPr>
          <w:rFonts w:hint="eastAsia"/>
        </w:rPr>
        <w:t>建立</w:t>
      </w:r>
      <w:r>
        <w:t>临时</w:t>
      </w:r>
      <w:r w:rsidR="006C38A5">
        <w:t>都护府</w:t>
      </w:r>
      <w:r>
        <w:rPr>
          <w:rFonts w:hint="eastAsia"/>
        </w:rPr>
        <w:t>成功。</w:t>
      </w:r>
    </w:p>
    <w:p w:rsidR="00C074F0" w:rsidRDefault="00C074F0" w:rsidP="00410561">
      <w:pPr>
        <w:pStyle w:val="a8"/>
        <w:numPr>
          <w:ilvl w:val="0"/>
          <w:numId w:val="39"/>
        </w:numPr>
        <w:ind w:firstLineChars="0"/>
        <w:jc w:val="left"/>
        <w:rPr>
          <w:rFonts w:hint="eastAsia"/>
        </w:rPr>
      </w:pPr>
      <w:r>
        <w:rPr>
          <w:rFonts w:hint="eastAsia"/>
        </w:rPr>
        <w:t>点击</w:t>
      </w:r>
      <w:r>
        <w:t>界面</w:t>
      </w:r>
      <w:proofErr w:type="gramStart"/>
      <w:r>
        <w:t>外位置</w:t>
      </w:r>
      <w:proofErr w:type="gramEnd"/>
      <w:r>
        <w:t>关闭该界面</w:t>
      </w:r>
    </w:p>
    <w:p w:rsidR="006E3DBB" w:rsidRDefault="006E3DBB" w:rsidP="00410561">
      <w:pPr>
        <w:pStyle w:val="a8"/>
        <w:numPr>
          <w:ilvl w:val="0"/>
          <w:numId w:val="39"/>
        </w:numPr>
        <w:ind w:firstLineChars="0"/>
        <w:jc w:val="left"/>
      </w:pPr>
      <w:r>
        <w:rPr>
          <w:noProof/>
        </w:rPr>
        <w:drawing>
          <wp:inline distT="0" distB="0" distL="0" distR="0" wp14:anchorId="5BCDE34F" wp14:editId="0496340E">
            <wp:extent cx="5274310" cy="282511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2" w:name="_GoBack"/>
      <w:bookmarkEnd w:id="22"/>
    </w:p>
    <w:p w:rsidR="007436A0" w:rsidRDefault="006F38C0" w:rsidP="005E5773">
      <w:pPr>
        <w:pStyle w:val="2"/>
        <w:jc w:val="left"/>
      </w:pPr>
      <w:bookmarkStart w:id="23" w:name="_1.3加入氏族"/>
      <w:bookmarkStart w:id="24" w:name="_1.4加入氏族"/>
      <w:bookmarkStart w:id="25" w:name="_Toc461981054"/>
      <w:bookmarkEnd w:id="23"/>
      <w:bookmarkEnd w:id="24"/>
      <w:r>
        <w:rPr>
          <w:rFonts w:hint="eastAsia"/>
        </w:rPr>
        <w:t>1.4</w:t>
      </w:r>
      <w:r>
        <w:rPr>
          <w:rFonts w:hint="eastAsia"/>
        </w:rPr>
        <w:t>加</w:t>
      </w:r>
      <w:r w:rsidR="00C924F2">
        <w:rPr>
          <w:rFonts w:hint="eastAsia"/>
        </w:rPr>
        <w:t>入</w:t>
      </w:r>
      <w:r w:rsidR="006C38A5">
        <w:rPr>
          <w:rFonts w:hint="eastAsia"/>
        </w:rPr>
        <w:t>都护府</w:t>
      </w:r>
      <w:bookmarkEnd w:id="25"/>
    </w:p>
    <w:p w:rsidR="00C924F2" w:rsidRDefault="00BA03D8" w:rsidP="005E5773">
      <w:pPr>
        <w:pStyle w:val="3"/>
        <w:jc w:val="left"/>
      </w:pPr>
      <w:bookmarkStart w:id="26" w:name="_Toc461981055"/>
      <w:r>
        <w:rPr>
          <w:rFonts w:hint="eastAsia"/>
        </w:rPr>
        <w:t>1.4.1</w:t>
      </w:r>
      <w:r w:rsidR="007436A0">
        <w:rPr>
          <w:rFonts w:hint="eastAsia"/>
        </w:rPr>
        <w:t>申请加入</w:t>
      </w:r>
      <w:r w:rsidR="006C38A5">
        <w:rPr>
          <w:rFonts w:hint="eastAsia"/>
        </w:rPr>
        <w:t>都护府</w:t>
      </w:r>
      <w:bookmarkEnd w:id="26"/>
    </w:p>
    <w:p w:rsidR="00D87F46" w:rsidRDefault="007907A1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申请</w:t>
      </w:r>
      <w:r>
        <w:t>加入</w:t>
      </w:r>
      <w:r w:rsidR="006C38A5">
        <w:t>都护府</w:t>
      </w:r>
      <w:r>
        <w:t>的限制</w:t>
      </w:r>
    </w:p>
    <w:p w:rsidR="00D87F46" w:rsidRDefault="00FA73AD" w:rsidP="00410561">
      <w:pPr>
        <w:pStyle w:val="a8"/>
        <w:numPr>
          <w:ilvl w:val="0"/>
          <w:numId w:val="63"/>
        </w:numPr>
        <w:ind w:firstLineChars="0"/>
        <w:jc w:val="left"/>
      </w:pPr>
      <w:r>
        <w:rPr>
          <w:rFonts w:hint="eastAsia"/>
        </w:rPr>
        <w:t>已有</w:t>
      </w:r>
      <w:r w:rsidR="006C38A5">
        <w:rPr>
          <w:rFonts w:hint="eastAsia"/>
        </w:rPr>
        <w:t>都护府</w:t>
      </w:r>
      <w:r>
        <w:rPr>
          <w:rFonts w:hint="eastAsia"/>
        </w:rPr>
        <w:t>的玩家</w:t>
      </w:r>
      <w:r w:rsidR="007907A1">
        <w:rPr>
          <w:rFonts w:hint="eastAsia"/>
        </w:rPr>
        <w:t>无法</w:t>
      </w:r>
      <w:r w:rsidR="007907A1">
        <w:t>申请加入</w:t>
      </w:r>
      <w:r w:rsidR="006C38A5">
        <w:t>都护府</w:t>
      </w:r>
    </w:p>
    <w:p w:rsidR="00D87F46" w:rsidRDefault="00D87F46" w:rsidP="00410561">
      <w:pPr>
        <w:pStyle w:val="a8"/>
        <w:numPr>
          <w:ilvl w:val="0"/>
          <w:numId w:val="63"/>
        </w:numPr>
        <w:ind w:firstLineChars="0"/>
        <w:jc w:val="left"/>
      </w:pPr>
      <w:r>
        <w:rPr>
          <w:rFonts w:hint="eastAsia"/>
        </w:rPr>
        <w:t>建立了临时</w:t>
      </w:r>
      <w:r w:rsidR="006C38A5">
        <w:rPr>
          <w:rFonts w:hint="eastAsia"/>
        </w:rPr>
        <w:t>都护府</w:t>
      </w:r>
      <w:r>
        <w:rPr>
          <w:rFonts w:hint="eastAsia"/>
        </w:rPr>
        <w:t>的玩家（不</w:t>
      </w:r>
      <w:r>
        <w:t>包括</w:t>
      </w:r>
      <w:r>
        <w:rPr>
          <w:rFonts w:hint="eastAsia"/>
        </w:rPr>
        <w:t>临时</w:t>
      </w:r>
      <w:r w:rsidR="006C38A5">
        <w:rPr>
          <w:rFonts w:hint="eastAsia"/>
        </w:rPr>
        <w:t>都护府</w:t>
      </w:r>
      <w:r>
        <w:rPr>
          <w:rFonts w:hint="eastAsia"/>
        </w:rPr>
        <w:t>的支持者）</w:t>
      </w:r>
      <w:r w:rsidR="007907A1">
        <w:rPr>
          <w:rFonts w:hint="eastAsia"/>
        </w:rPr>
        <w:t>无法</w:t>
      </w:r>
      <w:r w:rsidR="007907A1">
        <w:t>申请加入</w:t>
      </w:r>
      <w:r w:rsidR="006C38A5">
        <w:t>都护府</w:t>
      </w:r>
    </w:p>
    <w:p w:rsidR="00AC1770" w:rsidRDefault="008F1229" w:rsidP="00410561">
      <w:pPr>
        <w:pStyle w:val="a8"/>
        <w:numPr>
          <w:ilvl w:val="0"/>
          <w:numId w:val="63"/>
        </w:numPr>
        <w:ind w:firstLineChars="0"/>
        <w:jc w:val="left"/>
      </w:pPr>
      <w:r>
        <w:rPr>
          <w:rFonts w:hint="eastAsia"/>
        </w:rPr>
        <w:t>玩家无法申请加入人员已满的</w:t>
      </w:r>
      <w:r w:rsidR="006C38A5">
        <w:rPr>
          <w:rFonts w:hint="eastAsia"/>
        </w:rPr>
        <w:t>都护府</w:t>
      </w:r>
    </w:p>
    <w:p w:rsidR="00A6110F" w:rsidRDefault="00A6110F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申请</w:t>
      </w:r>
      <w:r>
        <w:t>加入</w:t>
      </w:r>
      <w:r w:rsidR="006C38A5">
        <w:t>都护府</w:t>
      </w:r>
      <w:r>
        <w:t>流程</w:t>
      </w:r>
    </w:p>
    <w:p w:rsidR="00A6110F" w:rsidRDefault="00E04025" w:rsidP="005E5773">
      <w:pPr>
        <w:jc w:val="left"/>
      </w:pPr>
      <w:r>
        <w:object w:dxaOrig="3466" w:dyaOrig="9001">
          <v:shape id="_x0000_i1027" type="#_x0000_t75" style="width:173.45pt;height:451.4pt" o:ole="">
            <v:imagedata r:id="rId19" o:title=""/>
          </v:shape>
          <o:OLEObject Type="Embed" ProgID="Visio.Drawing.15" ShapeID="_x0000_i1027" DrawAspect="Content" ObjectID="_1587556409" r:id="rId20"/>
        </w:object>
      </w:r>
    </w:p>
    <w:p w:rsidR="007907A1" w:rsidRDefault="007907A1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申请</w:t>
      </w:r>
      <w:r>
        <w:t>加入</w:t>
      </w:r>
      <w:r w:rsidR="006C38A5">
        <w:t>都护府</w:t>
      </w:r>
      <w:r>
        <w:t>的入口</w:t>
      </w:r>
    </w:p>
    <w:p w:rsidR="007907A1" w:rsidRDefault="007907A1" w:rsidP="00410561">
      <w:pPr>
        <w:pStyle w:val="a8"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通过</w:t>
      </w:r>
      <w:r>
        <w:t>特定玩家在世界频道中发布的招募消息的</w:t>
      </w:r>
      <w:r>
        <w:rPr>
          <w:rFonts w:hint="eastAsia"/>
        </w:rPr>
        <w:t>超链接</w:t>
      </w:r>
    </w:p>
    <w:p w:rsidR="009A338F" w:rsidRDefault="007907A1" w:rsidP="00410561">
      <w:pPr>
        <w:pStyle w:val="a8"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通过</w:t>
      </w:r>
      <w:r>
        <w:t>加入</w:t>
      </w:r>
      <w:r w:rsidR="006C38A5">
        <w:t>都护府</w:t>
      </w:r>
      <w:r>
        <w:t>界面</w:t>
      </w:r>
    </w:p>
    <w:p w:rsidR="002A0F66" w:rsidRDefault="00BA03D8" w:rsidP="005E5773">
      <w:pPr>
        <w:pStyle w:val="3"/>
        <w:jc w:val="left"/>
      </w:pPr>
      <w:bookmarkStart w:id="27" w:name="_Toc461981056"/>
      <w:r>
        <w:rPr>
          <w:rFonts w:hint="eastAsia"/>
        </w:rPr>
        <w:lastRenderedPageBreak/>
        <w:t>1.4.2</w:t>
      </w:r>
      <w:r w:rsidR="002A0F66">
        <w:rPr>
          <w:rFonts w:hint="eastAsia"/>
        </w:rPr>
        <w:t>邀请</w:t>
      </w:r>
      <w:r w:rsidR="002A0F66">
        <w:t>加入</w:t>
      </w:r>
      <w:r w:rsidR="006C38A5">
        <w:t>都护府</w:t>
      </w:r>
      <w:bookmarkEnd w:id="27"/>
    </w:p>
    <w:p w:rsidR="00BA03D8" w:rsidRDefault="00A21233" w:rsidP="005E5773">
      <w:pPr>
        <w:jc w:val="left"/>
      </w:pPr>
      <w:r>
        <w:object w:dxaOrig="8010" w:dyaOrig="7816">
          <v:shape id="_x0000_i1028" type="#_x0000_t75" style="width:401.3pt;height:390.05pt" o:ole="">
            <v:imagedata r:id="rId21" o:title=""/>
          </v:shape>
          <o:OLEObject Type="Embed" ProgID="Visio.Drawing.15" ShapeID="_x0000_i1028" DrawAspect="Content" ObjectID="_1587556410" r:id="rId22"/>
        </w:object>
      </w:r>
    </w:p>
    <w:p w:rsidR="00BA03D8" w:rsidRDefault="00BA03D8" w:rsidP="005E5773">
      <w:pPr>
        <w:jc w:val="left"/>
      </w:pPr>
      <w:r>
        <w:rPr>
          <w:rFonts w:hint="eastAsia"/>
        </w:rPr>
        <w:t>收到</w:t>
      </w:r>
      <w:r>
        <w:t>别人</w:t>
      </w:r>
      <w:r>
        <w:rPr>
          <w:rFonts w:hint="eastAsia"/>
        </w:rPr>
        <w:t>对</w:t>
      </w:r>
      <w:r>
        <w:t>自己发出加入</w:t>
      </w:r>
      <w:r w:rsidR="006C38A5">
        <w:t>都护府</w:t>
      </w:r>
      <w:r>
        <w:t>的</w:t>
      </w:r>
      <w:r>
        <w:rPr>
          <w:rFonts w:hint="eastAsia"/>
        </w:rPr>
        <w:t>邀请</w:t>
      </w:r>
      <w:r>
        <w:t>时，将会在界面右侧弹出以下提示框</w:t>
      </w:r>
    </w:p>
    <w:p w:rsidR="00BA03D8" w:rsidRDefault="00BA03D8" w:rsidP="005E5773">
      <w:pPr>
        <w:jc w:val="left"/>
      </w:pPr>
      <w:r>
        <w:rPr>
          <w:noProof/>
        </w:rPr>
        <w:drawing>
          <wp:inline distT="0" distB="0" distL="0" distR="0" wp14:anchorId="76F22F8A" wp14:editId="4416B2A6">
            <wp:extent cx="2342857" cy="1238095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1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3D8" w:rsidRDefault="00BA03D8" w:rsidP="00410561">
      <w:pPr>
        <w:pStyle w:val="a8"/>
        <w:numPr>
          <w:ilvl w:val="0"/>
          <w:numId w:val="56"/>
        </w:numPr>
        <w:ind w:firstLineChars="0"/>
        <w:jc w:val="left"/>
      </w:pPr>
      <w:r>
        <w:rPr>
          <w:rFonts w:hint="eastAsia"/>
        </w:rPr>
        <w:t>倒数</w:t>
      </w:r>
      <w:r>
        <w:rPr>
          <w:rFonts w:hint="eastAsia"/>
        </w:rPr>
        <w:t>5</w:t>
      </w:r>
      <w:r>
        <w:rPr>
          <w:rFonts w:hint="eastAsia"/>
        </w:rPr>
        <w:t>秒</w:t>
      </w:r>
      <w:r>
        <w:t>后，</w:t>
      </w:r>
      <w:r>
        <w:rPr>
          <w:rFonts w:hint="eastAsia"/>
        </w:rPr>
        <w:t>如果</w:t>
      </w:r>
      <w:r>
        <w:t>玩家没有任何操作，则默认拒绝并自动关闭提示框。</w:t>
      </w:r>
    </w:p>
    <w:p w:rsidR="00BA03D8" w:rsidRDefault="00BA03D8" w:rsidP="00410561">
      <w:pPr>
        <w:pStyle w:val="a8"/>
        <w:numPr>
          <w:ilvl w:val="0"/>
          <w:numId w:val="56"/>
        </w:numPr>
        <w:ind w:firstLineChars="0"/>
        <w:jc w:val="left"/>
      </w:pPr>
      <w:r>
        <w:rPr>
          <w:rFonts w:hint="eastAsia"/>
        </w:rPr>
        <w:t>拒绝</w:t>
      </w:r>
      <w:r>
        <w:t>按钮处的数字为</w:t>
      </w:r>
      <w:r>
        <w:rPr>
          <w:rFonts w:hint="eastAsia"/>
        </w:rPr>
        <w:t>剩余</w:t>
      </w:r>
      <w:r>
        <w:t>的倒数时间。</w:t>
      </w:r>
    </w:p>
    <w:p w:rsidR="00BA03D8" w:rsidRDefault="00BA03D8" w:rsidP="00410561">
      <w:pPr>
        <w:pStyle w:val="a8"/>
        <w:numPr>
          <w:ilvl w:val="0"/>
          <w:numId w:val="56"/>
        </w:numPr>
        <w:ind w:firstLineChars="0"/>
        <w:jc w:val="left"/>
      </w:pPr>
      <w:r>
        <w:rPr>
          <w:rFonts w:hint="eastAsia"/>
        </w:rPr>
        <w:t>玩家</w:t>
      </w:r>
      <w:r>
        <w:t>已经有</w:t>
      </w:r>
      <w:r w:rsidR="006C38A5">
        <w:rPr>
          <w:rFonts w:hint="eastAsia"/>
        </w:rPr>
        <w:t>都护府</w:t>
      </w:r>
      <w:r>
        <w:t>的情况下，自动</w:t>
      </w:r>
      <w:r>
        <w:rPr>
          <w:rFonts w:hint="eastAsia"/>
        </w:rPr>
        <w:t>默认</w:t>
      </w:r>
      <w:r>
        <w:t>拒绝所有</w:t>
      </w:r>
      <w:r w:rsidR="006C38A5">
        <w:rPr>
          <w:rFonts w:hint="eastAsia"/>
        </w:rPr>
        <w:t>都护府</w:t>
      </w:r>
      <w:r>
        <w:t>邀请</w:t>
      </w:r>
      <w:r>
        <w:rPr>
          <w:rFonts w:hint="eastAsia"/>
        </w:rPr>
        <w:t>。</w:t>
      </w:r>
    </w:p>
    <w:p w:rsidR="00921A8F" w:rsidRDefault="00BA03D8" w:rsidP="00410561">
      <w:pPr>
        <w:pStyle w:val="a8"/>
        <w:numPr>
          <w:ilvl w:val="0"/>
          <w:numId w:val="56"/>
        </w:numPr>
        <w:ind w:firstLineChars="0"/>
        <w:jc w:val="left"/>
      </w:pPr>
      <w:r>
        <w:rPr>
          <w:rFonts w:hint="eastAsia"/>
        </w:rPr>
        <w:t>设置</w:t>
      </w:r>
      <w:r>
        <w:t>中需要添加【</w:t>
      </w:r>
      <w:r>
        <w:rPr>
          <w:rFonts w:hint="eastAsia"/>
        </w:rPr>
        <w:t>自动</w:t>
      </w:r>
      <w:r>
        <w:t>拒绝所有非好友的</w:t>
      </w:r>
      <w:r w:rsidR="006C38A5">
        <w:t>都护府</w:t>
      </w:r>
      <w:r>
        <w:t>邀请】</w:t>
      </w:r>
      <w:r>
        <w:rPr>
          <w:rFonts w:hint="eastAsia"/>
        </w:rPr>
        <w:t>，</w:t>
      </w:r>
      <w:r>
        <w:t>玩家</w:t>
      </w:r>
      <w:proofErr w:type="gramStart"/>
      <w:r>
        <w:t>勾</w:t>
      </w:r>
      <w:proofErr w:type="gramEnd"/>
      <w:r>
        <w:t>选后将会自动拒绝所有非自己好友的</w:t>
      </w:r>
      <w:r w:rsidR="006C38A5">
        <w:t>都护府</w:t>
      </w:r>
      <w:r>
        <w:t>邀请。</w:t>
      </w:r>
    </w:p>
    <w:p w:rsidR="00CE04E5" w:rsidRDefault="00CE04E5" w:rsidP="00410561">
      <w:pPr>
        <w:pStyle w:val="a8"/>
        <w:numPr>
          <w:ilvl w:val="0"/>
          <w:numId w:val="56"/>
        </w:numPr>
        <w:ind w:firstLineChars="0"/>
        <w:jc w:val="left"/>
      </w:pPr>
      <w:r>
        <w:rPr>
          <w:rFonts w:hint="eastAsia"/>
        </w:rPr>
        <w:t>邀请</w:t>
      </w:r>
      <w:r>
        <w:t>入口</w:t>
      </w:r>
    </w:p>
    <w:p w:rsidR="00CE04E5" w:rsidRDefault="00663DF3" w:rsidP="00410561">
      <w:pPr>
        <w:pStyle w:val="a8"/>
        <w:numPr>
          <w:ilvl w:val="0"/>
          <w:numId w:val="66"/>
        </w:numPr>
        <w:ind w:firstLineChars="0"/>
        <w:jc w:val="left"/>
      </w:pPr>
      <w:hyperlink w:anchor="_7.2氏族成员界面" w:history="1">
        <w:r w:rsidR="0079425C" w:rsidRPr="0079425C">
          <w:rPr>
            <w:rStyle w:val="a6"/>
            <w:rFonts w:hint="eastAsia"/>
          </w:rPr>
          <w:t>7.2</w:t>
        </w:r>
        <w:r w:rsidR="006C38A5">
          <w:rPr>
            <w:rStyle w:val="a6"/>
            <w:rFonts w:hint="eastAsia"/>
          </w:rPr>
          <w:t>都护</w:t>
        </w:r>
        <w:proofErr w:type="gramStart"/>
        <w:r w:rsidR="006C38A5">
          <w:rPr>
            <w:rStyle w:val="a6"/>
            <w:rFonts w:hint="eastAsia"/>
          </w:rPr>
          <w:t>府</w:t>
        </w:r>
        <w:r w:rsidR="0079425C" w:rsidRPr="0079425C">
          <w:rPr>
            <w:rStyle w:val="a6"/>
          </w:rPr>
          <w:t>成员</w:t>
        </w:r>
        <w:proofErr w:type="gramEnd"/>
        <w:r w:rsidR="0079425C" w:rsidRPr="0079425C">
          <w:rPr>
            <w:rStyle w:val="a6"/>
          </w:rPr>
          <w:t>界面</w:t>
        </w:r>
      </w:hyperlink>
      <w:r w:rsidR="00CE04E5">
        <w:t>中邀请</w:t>
      </w:r>
      <w:r w:rsidR="0079425C">
        <w:rPr>
          <w:rFonts w:hint="eastAsia"/>
        </w:rPr>
        <w:t>按钮</w:t>
      </w:r>
    </w:p>
    <w:p w:rsidR="00921A8F" w:rsidRPr="00BA03D8" w:rsidRDefault="00921A8F" w:rsidP="00410561">
      <w:pPr>
        <w:pStyle w:val="a8"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lastRenderedPageBreak/>
        <w:t>当</w:t>
      </w:r>
      <w:r>
        <w:t>玩家主动拒绝（</w:t>
      </w:r>
      <w:r>
        <w:rPr>
          <w:rFonts w:hint="eastAsia"/>
        </w:rPr>
        <w:t>需要</w:t>
      </w:r>
      <w:r>
        <w:t>玩家手动点击拒绝）</w:t>
      </w:r>
      <w:r>
        <w:rPr>
          <w:rFonts w:hint="eastAsia"/>
        </w:rPr>
        <w:t>加入</w:t>
      </w:r>
      <w:r w:rsidR="006C38A5">
        <w:t>都护府</w:t>
      </w:r>
      <w:r>
        <w:t>的邀请</w:t>
      </w:r>
      <w:r w:rsidR="00457571">
        <w:rPr>
          <w:rFonts w:hint="eastAsia"/>
        </w:rPr>
        <w:t>达到</w:t>
      </w:r>
      <w:r w:rsidR="00457571">
        <w:rPr>
          <w:rFonts w:hint="eastAsia"/>
        </w:rPr>
        <w:t>3</w:t>
      </w:r>
      <w:r w:rsidR="00457571">
        <w:rPr>
          <w:rFonts w:hint="eastAsia"/>
        </w:rPr>
        <w:t>次</w:t>
      </w:r>
      <w:r w:rsidR="00457571">
        <w:t>时</w:t>
      </w:r>
      <w:r>
        <w:t>，则自动为</w:t>
      </w:r>
      <w:proofErr w:type="gramStart"/>
      <w:r>
        <w:t>玩家勾选</w:t>
      </w:r>
      <w:r>
        <w:rPr>
          <w:rFonts w:hint="eastAsia"/>
        </w:rPr>
        <w:t>【</w:t>
      </w:r>
      <w:r>
        <w:t>自动拒绝所有非好友的</w:t>
      </w:r>
      <w:r w:rsidR="006C38A5">
        <w:t>都护府</w:t>
      </w:r>
      <w:r>
        <w:t>邀请】</w:t>
      </w:r>
      <w:proofErr w:type="gramEnd"/>
      <w:r>
        <w:t>功能。</w:t>
      </w:r>
      <w:r w:rsidR="00457571">
        <w:rPr>
          <w:rFonts w:hint="eastAsia"/>
        </w:rPr>
        <w:t>该</w:t>
      </w:r>
      <w:r w:rsidR="00457571">
        <w:t>功能</w:t>
      </w:r>
      <w:r w:rsidR="00457571">
        <w:rPr>
          <w:rFonts w:hint="eastAsia"/>
        </w:rPr>
        <w:t>每个角色</w:t>
      </w:r>
      <w:r w:rsidR="00457571">
        <w:t>仅生效</w:t>
      </w:r>
      <w:r w:rsidR="00457571">
        <w:rPr>
          <w:rFonts w:hint="eastAsia"/>
        </w:rPr>
        <w:t>1</w:t>
      </w:r>
      <w:r w:rsidR="00457571">
        <w:rPr>
          <w:rFonts w:hint="eastAsia"/>
        </w:rPr>
        <w:t>次</w:t>
      </w:r>
      <w:r w:rsidR="00457571">
        <w:t>。</w:t>
      </w:r>
    </w:p>
    <w:p w:rsidR="002A0F66" w:rsidRDefault="00BA03D8" w:rsidP="005E5773">
      <w:pPr>
        <w:pStyle w:val="3"/>
        <w:jc w:val="left"/>
      </w:pPr>
      <w:bookmarkStart w:id="28" w:name="_Toc461981057"/>
      <w:r>
        <w:rPr>
          <w:rFonts w:hint="eastAsia"/>
        </w:rPr>
        <w:t>1.4.3</w:t>
      </w:r>
      <w:r w:rsidR="002A0F66">
        <w:rPr>
          <w:rFonts w:hint="eastAsia"/>
        </w:rPr>
        <w:t>同意</w:t>
      </w:r>
      <w:r w:rsidR="00155D17">
        <w:rPr>
          <w:rFonts w:hint="eastAsia"/>
        </w:rPr>
        <w:t>邀请</w:t>
      </w:r>
      <w:bookmarkEnd w:id="28"/>
    </w:p>
    <w:p w:rsidR="002A0F66" w:rsidRDefault="00E04025" w:rsidP="005E5773">
      <w:pPr>
        <w:pStyle w:val="a8"/>
        <w:ind w:left="420" w:firstLineChars="0" w:firstLine="0"/>
        <w:jc w:val="left"/>
      </w:pPr>
      <w:r>
        <w:object w:dxaOrig="3615" w:dyaOrig="8566">
          <v:shape id="_x0000_i1029" type="#_x0000_t75" style="width:180.95pt;height:428.85pt" o:ole="">
            <v:imagedata r:id="rId24" o:title=""/>
          </v:shape>
          <o:OLEObject Type="Embed" ProgID="Visio.Drawing.15" ShapeID="_x0000_i1029" DrawAspect="Content" ObjectID="_1587556411" r:id="rId25"/>
        </w:object>
      </w:r>
    </w:p>
    <w:p w:rsidR="00F74013" w:rsidRDefault="00BA03D8" w:rsidP="005E5773">
      <w:pPr>
        <w:pStyle w:val="3"/>
        <w:jc w:val="left"/>
      </w:pPr>
      <w:bookmarkStart w:id="29" w:name="_1.4.4加入氏族界面"/>
      <w:bookmarkStart w:id="30" w:name="_Toc461981058"/>
      <w:bookmarkEnd w:id="29"/>
      <w:r>
        <w:rPr>
          <w:rFonts w:hint="eastAsia"/>
        </w:rPr>
        <w:lastRenderedPageBreak/>
        <w:t>1.4.4</w:t>
      </w:r>
      <w:r w:rsidR="00443FBA">
        <w:rPr>
          <w:rFonts w:hint="eastAsia"/>
        </w:rPr>
        <w:t>加入</w:t>
      </w:r>
      <w:r w:rsidR="006C38A5">
        <w:t>都护府</w:t>
      </w:r>
      <w:r w:rsidR="00F74013">
        <w:rPr>
          <w:rFonts w:hint="eastAsia"/>
        </w:rPr>
        <w:t>界面</w:t>
      </w:r>
      <w:bookmarkEnd w:id="30"/>
    </w:p>
    <w:p w:rsidR="00F74013" w:rsidRDefault="00F74013" w:rsidP="005E5773">
      <w:pPr>
        <w:jc w:val="left"/>
      </w:pPr>
      <w:r>
        <w:rPr>
          <w:noProof/>
        </w:rPr>
        <w:drawing>
          <wp:inline distT="0" distB="0" distL="0" distR="0" wp14:anchorId="35D06B56" wp14:editId="17B2A4B3">
            <wp:extent cx="5274310" cy="30899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235" w:rsidRDefault="00C20235" w:rsidP="005E5773">
      <w:pPr>
        <w:jc w:val="left"/>
      </w:pPr>
      <w:r>
        <w:rPr>
          <w:noProof/>
        </w:rPr>
        <w:drawing>
          <wp:inline distT="0" distB="0" distL="0" distR="0" wp14:anchorId="6549648A" wp14:editId="374AFC63">
            <wp:extent cx="5274310" cy="2817849"/>
            <wp:effectExtent l="0" t="0" r="0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C0B" w:rsidRPr="004C2C0B" w:rsidRDefault="004C2C0B" w:rsidP="004C2C0B">
      <w:pPr>
        <w:pStyle w:val="a8"/>
        <w:numPr>
          <w:ilvl w:val="0"/>
          <w:numId w:val="35"/>
        </w:numPr>
        <w:ind w:firstLineChars="0"/>
        <w:jc w:val="left"/>
        <w:rPr>
          <w:highlight w:val="yellow"/>
        </w:rPr>
      </w:pPr>
      <w:r w:rsidRPr="004C2C0B">
        <w:rPr>
          <w:rFonts w:hint="eastAsia"/>
          <w:highlight w:val="yellow"/>
        </w:rPr>
        <w:t>【</w:t>
      </w:r>
      <w:r w:rsidRPr="004C2C0B">
        <w:rPr>
          <w:highlight w:val="yellow"/>
        </w:rPr>
        <w:t>已申请】标签显示</w:t>
      </w:r>
      <w:r w:rsidRPr="004C2C0B">
        <w:rPr>
          <w:rFonts w:hint="eastAsia"/>
          <w:highlight w:val="yellow"/>
        </w:rPr>
        <w:t>规则</w:t>
      </w:r>
      <w:r>
        <w:rPr>
          <w:rFonts w:hint="eastAsia"/>
          <w:highlight w:val="yellow"/>
        </w:rPr>
        <w:t>：当</w:t>
      </w:r>
      <w:r>
        <w:rPr>
          <w:highlight w:val="yellow"/>
        </w:rPr>
        <w:t>自己</w:t>
      </w:r>
      <w:proofErr w:type="gramStart"/>
      <w:r>
        <w:rPr>
          <w:highlight w:val="yellow"/>
        </w:rPr>
        <w:t>在该</w:t>
      </w:r>
      <w:r w:rsidR="006C38A5">
        <w:rPr>
          <w:highlight w:val="yellow"/>
        </w:rPr>
        <w:t>都护</w:t>
      </w:r>
      <w:proofErr w:type="gramEnd"/>
      <w:r w:rsidR="006C38A5">
        <w:rPr>
          <w:highlight w:val="yellow"/>
        </w:rPr>
        <w:t>府</w:t>
      </w:r>
      <w:r>
        <w:rPr>
          <w:highlight w:val="yellow"/>
        </w:rPr>
        <w:t>的申请列表中时，会</w:t>
      </w:r>
      <w:r>
        <w:rPr>
          <w:rFonts w:hint="eastAsia"/>
          <w:highlight w:val="yellow"/>
        </w:rPr>
        <w:t>显示</w:t>
      </w:r>
      <w:r>
        <w:rPr>
          <w:highlight w:val="yellow"/>
        </w:rPr>
        <w:t>在如图的相应位置。当</w:t>
      </w:r>
      <w:r>
        <w:rPr>
          <w:rFonts w:hint="eastAsia"/>
          <w:highlight w:val="yellow"/>
        </w:rPr>
        <w:t>自己</w:t>
      </w:r>
      <w:r>
        <w:rPr>
          <w:highlight w:val="yellow"/>
        </w:rPr>
        <w:t>申请被拒绝或因为其它</w:t>
      </w:r>
      <w:r>
        <w:rPr>
          <w:rFonts w:hint="eastAsia"/>
          <w:highlight w:val="yellow"/>
        </w:rPr>
        <w:t>原因</w:t>
      </w:r>
      <w:proofErr w:type="gramStart"/>
      <w:r>
        <w:rPr>
          <w:highlight w:val="yellow"/>
        </w:rPr>
        <w:t>不在该</w:t>
      </w:r>
      <w:r w:rsidR="006C38A5">
        <w:rPr>
          <w:highlight w:val="yellow"/>
        </w:rPr>
        <w:t>都护</w:t>
      </w:r>
      <w:proofErr w:type="gramEnd"/>
      <w:r w:rsidR="006C38A5">
        <w:rPr>
          <w:highlight w:val="yellow"/>
        </w:rPr>
        <w:t>府</w:t>
      </w:r>
      <w:r>
        <w:rPr>
          <w:highlight w:val="yellow"/>
        </w:rPr>
        <w:t>的申请列表中之后，取消该标签的显示。</w:t>
      </w:r>
    </w:p>
    <w:p w:rsidR="00F224E2" w:rsidRDefault="00F224E2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右侧</w:t>
      </w:r>
      <w:proofErr w:type="gramStart"/>
      <w:r>
        <w:t>页签规则</w:t>
      </w:r>
      <w:proofErr w:type="gramEnd"/>
      <w:r>
        <w:t>：如果有</w:t>
      </w:r>
      <w:r w:rsidR="006C38A5">
        <w:t>都护府</w:t>
      </w:r>
      <w:r>
        <w:t>，无法看到建立</w:t>
      </w:r>
      <w:r w:rsidR="006C38A5">
        <w:t>都护府</w:t>
      </w:r>
      <w:r>
        <w:t>&amp;</w:t>
      </w:r>
      <w:r>
        <w:t>支持</w:t>
      </w:r>
      <w:r w:rsidR="006C38A5">
        <w:t>都护府</w:t>
      </w:r>
      <w:r>
        <w:t>的页签</w:t>
      </w:r>
    </w:p>
    <w:p w:rsidR="00F74013" w:rsidRDefault="006C38A5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都</w:t>
      </w:r>
      <w:proofErr w:type="gramStart"/>
      <w:r>
        <w:rPr>
          <w:rFonts w:hint="eastAsia"/>
        </w:rPr>
        <w:t>护府</w:t>
      </w:r>
      <w:r w:rsidR="00F74013">
        <w:rPr>
          <w:rFonts w:hint="eastAsia"/>
        </w:rPr>
        <w:t>栏</w:t>
      </w:r>
      <w:r w:rsidR="00F74013">
        <w:t>规则</w:t>
      </w:r>
      <w:proofErr w:type="gramEnd"/>
    </w:p>
    <w:p w:rsidR="00F74013" w:rsidRDefault="00F74013" w:rsidP="00410561">
      <w:pPr>
        <w:pStyle w:val="a8"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【默认内容】</w:t>
      </w:r>
      <w:r>
        <w:t>显示</w:t>
      </w:r>
      <w:r>
        <w:rPr>
          <w:rFonts w:hint="eastAsia"/>
        </w:rPr>
        <w:t>所有活跃</w:t>
      </w:r>
      <w:r w:rsidR="006C38A5">
        <w:t>都护府</w:t>
      </w:r>
      <w:r>
        <w:t>，</w:t>
      </w:r>
      <w:r>
        <w:rPr>
          <w:rFonts w:hint="eastAsia"/>
        </w:rPr>
        <w:t>根据</w:t>
      </w:r>
      <w:r>
        <w:t>等级高低，从上往下排列。</w:t>
      </w:r>
      <w:r w:rsidR="003C20C8">
        <w:rPr>
          <w:rFonts w:hint="eastAsia"/>
        </w:rPr>
        <w:t>等级</w:t>
      </w:r>
      <w:r w:rsidR="003C20C8">
        <w:t>相同则根据</w:t>
      </w:r>
      <w:r w:rsidR="00B156AE">
        <w:rPr>
          <w:rFonts w:hint="eastAsia"/>
        </w:rPr>
        <w:t>到达该</w:t>
      </w:r>
      <w:r w:rsidR="00B156AE">
        <w:t>等级的</w:t>
      </w:r>
      <w:r w:rsidR="003C20C8">
        <w:t>时间先后排列。</w:t>
      </w:r>
    </w:p>
    <w:p w:rsidR="00F74013" w:rsidRDefault="00F74013" w:rsidP="00410561">
      <w:pPr>
        <w:pStyle w:val="a8"/>
        <w:numPr>
          <w:ilvl w:val="0"/>
          <w:numId w:val="40"/>
        </w:numPr>
        <w:ind w:firstLineChars="0"/>
        <w:jc w:val="left"/>
      </w:pPr>
      <w:r w:rsidRPr="00830C99">
        <w:rPr>
          <w:rFonts w:hint="eastAsia"/>
        </w:rPr>
        <w:t>被选中的</w:t>
      </w:r>
      <w:r w:rsidR="006C38A5">
        <w:rPr>
          <w:rFonts w:hint="eastAsia"/>
        </w:rPr>
        <w:t>都护府</w:t>
      </w:r>
      <w:r w:rsidRPr="00830C99">
        <w:rPr>
          <w:rFonts w:hint="eastAsia"/>
        </w:rPr>
        <w:t>高亮显示</w:t>
      </w:r>
    </w:p>
    <w:p w:rsidR="00466F94" w:rsidRPr="00466F94" w:rsidRDefault="00466F94" w:rsidP="00410561">
      <w:pPr>
        <w:pStyle w:val="a8"/>
        <w:numPr>
          <w:ilvl w:val="0"/>
          <w:numId w:val="40"/>
        </w:numPr>
        <w:ind w:firstLineChars="0"/>
        <w:jc w:val="left"/>
        <w:rPr>
          <w:highlight w:val="yellow"/>
        </w:rPr>
      </w:pPr>
      <w:r w:rsidRPr="00466F94">
        <w:rPr>
          <w:rFonts w:hint="eastAsia"/>
          <w:highlight w:val="yellow"/>
        </w:rPr>
        <w:t>初始</w:t>
      </w:r>
      <w:r w:rsidRPr="00466F94">
        <w:rPr>
          <w:highlight w:val="yellow"/>
        </w:rPr>
        <w:t>显示</w:t>
      </w:r>
      <w:r w:rsidRPr="00466F94">
        <w:rPr>
          <w:rFonts w:hint="eastAsia"/>
          <w:highlight w:val="yellow"/>
        </w:rPr>
        <w:t>10</w:t>
      </w:r>
      <w:r w:rsidRPr="00466F94">
        <w:rPr>
          <w:rFonts w:hint="eastAsia"/>
          <w:highlight w:val="yellow"/>
        </w:rPr>
        <w:t>个</w:t>
      </w:r>
      <w:r w:rsidR="006C38A5">
        <w:rPr>
          <w:highlight w:val="yellow"/>
        </w:rPr>
        <w:t>都护府</w:t>
      </w:r>
      <w:r w:rsidRPr="00466F94">
        <w:rPr>
          <w:highlight w:val="yellow"/>
        </w:rPr>
        <w:t>，玩家可以通过</w:t>
      </w:r>
      <w:r>
        <w:rPr>
          <w:rFonts w:hint="eastAsia"/>
          <w:highlight w:val="yellow"/>
        </w:rPr>
        <w:t>下拉</w:t>
      </w:r>
      <w:r>
        <w:rPr>
          <w:highlight w:val="yellow"/>
        </w:rPr>
        <w:t>来显示更多的</w:t>
      </w:r>
      <w:r w:rsidR="006C38A5">
        <w:rPr>
          <w:highlight w:val="yellow"/>
        </w:rPr>
        <w:t>都护府</w:t>
      </w:r>
      <w:r>
        <w:rPr>
          <w:highlight w:val="yellow"/>
        </w:rPr>
        <w:t>。最多</w:t>
      </w:r>
      <w:r>
        <w:rPr>
          <w:rFonts w:hint="eastAsia"/>
          <w:highlight w:val="yellow"/>
        </w:rPr>
        <w:t>显示</w:t>
      </w:r>
      <w:r w:rsidR="004200A0">
        <w:rPr>
          <w:rFonts w:hint="eastAsia"/>
          <w:highlight w:val="yellow"/>
        </w:rPr>
        <w:t>2</w:t>
      </w:r>
      <w:r>
        <w:rPr>
          <w:rFonts w:hint="eastAsia"/>
          <w:highlight w:val="yellow"/>
        </w:rPr>
        <w:t>00</w:t>
      </w:r>
      <w:r>
        <w:rPr>
          <w:rFonts w:hint="eastAsia"/>
          <w:highlight w:val="yellow"/>
        </w:rPr>
        <w:t>个</w:t>
      </w:r>
      <w:r>
        <w:rPr>
          <w:highlight w:val="yellow"/>
        </w:rPr>
        <w:t>。</w:t>
      </w:r>
    </w:p>
    <w:p w:rsidR="00F74013" w:rsidRDefault="00F74013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搜索规则</w:t>
      </w:r>
    </w:p>
    <w:p w:rsidR="00F74013" w:rsidRDefault="00F74013" w:rsidP="005E5773">
      <w:pPr>
        <w:pStyle w:val="a8"/>
        <w:numPr>
          <w:ilvl w:val="0"/>
          <w:numId w:val="34"/>
        </w:numPr>
        <w:ind w:firstLineChars="0"/>
        <w:jc w:val="left"/>
      </w:pPr>
      <w:r w:rsidRPr="00830C99">
        <w:rPr>
          <w:rFonts w:hint="eastAsia"/>
        </w:rPr>
        <w:lastRenderedPageBreak/>
        <w:t>搜索文本框最多支持输入</w:t>
      </w:r>
      <w:r>
        <w:rPr>
          <w:rFonts w:hint="eastAsia"/>
        </w:rPr>
        <w:t>20</w:t>
      </w:r>
      <w:r w:rsidRPr="00830C99">
        <w:rPr>
          <w:rFonts w:hint="eastAsia"/>
        </w:rPr>
        <w:t>个字符，超过则无法继续输入。</w:t>
      </w:r>
    </w:p>
    <w:p w:rsidR="00F74013" w:rsidRDefault="00F74013" w:rsidP="005E5773">
      <w:pPr>
        <w:pStyle w:val="a8"/>
        <w:numPr>
          <w:ilvl w:val="0"/>
          <w:numId w:val="34"/>
        </w:numPr>
        <w:ind w:firstLineChars="0"/>
        <w:jc w:val="left"/>
      </w:pPr>
      <w:r>
        <w:rPr>
          <w:rFonts w:hint="eastAsia"/>
        </w:rPr>
        <w:t>搜索</w:t>
      </w:r>
      <w:r>
        <w:t>目标为</w:t>
      </w:r>
      <w:r w:rsidR="006C38A5">
        <w:rPr>
          <w:rFonts w:hint="eastAsia"/>
        </w:rPr>
        <w:t>都护府</w:t>
      </w:r>
      <w:r>
        <w:t>名字。</w:t>
      </w:r>
    </w:p>
    <w:p w:rsidR="00F74013" w:rsidRDefault="00F74013" w:rsidP="005E5773">
      <w:pPr>
        <w:pStyle w:val="a8"/>
        <w:numPr>
          <w:ilvl w:val="0"/>
          <w:numId w:val="34"/>
        </w:numPr>
        <w:ind w:firstLineChars="0"/>
        <w:jc w:val="left"/>
      </w:pPr>
      <w:r>
        <w:rPr>
          <w:rFonts w:hint="eastAsia"/>
        </w:rPr>
        <w:t>搜索匹配规则为【</w:t>
      </w:r>
      <w:r>
        <w:rPr>
          <w:rFonts w:hint="eastAsia"/>
        </w:rPr>
        <w:t>A*</w:t>
      </w:r>
      <w:r>
        <w:rPr>
          <w:rFonts w:hint="eastAsia"/>
        </w:rPr>
        <w:t>】，【</w:t>
      </w:r>
      <w:r>
        <w:rPr>
          <w:rFonts w:hint="eastAsia"/>
        </w:rPr>
        <w:t>*</w:t>
      </w:r>
      <w:r>
        <w:rPr>
          <w:rFonts w:hint="eastAsia"/>
        </w:rPr>
        <w:t>】为</w:t>
      </w:r>
      <w:r w:rsidRPr="00A70089">
        <w:rPr>
          <w:rFonts w:hint="eastAsia"/>
          <w:color w:val="FF0000"/>
        </w:rPr>
        <w:t>任意数量</w:t>
      </w:r>
      <w:r>
        <w:rPr>
          <w:rFonts w:hint="eastAsia"/>
        </w:rPr>
        <w:t>的</w:t>
      </w:r>
      <w:r w:rsidRPr="00A70089">
        <w:rPr>
          <w:rFonts w:hint="eastAsia"/>
          <w:color w:val="FF0000"/>
        </w:rPr>
        <w:t>任意字符</w:t>
      </w:r>
      <w:r>
        <w:rPr>
          <w:rFonts w:hint="eastAsia"/>
        </w:rPr>
        <w:t>，【</w:t>
      </w:r>
      <w:r>
        <w:rPr>
          <w:rFonts w:hint="eastAsia"/>
        </w:rPr>
        <w:t>A</w:t>
      </w:r>
      <w:r>
        <w:rPr>
          <w:rFonts w:hint="eastAsia"/>
        </w:rPr>
        <w:t>】为搜索内容。</w:t>
      </w:r>
    </w:p>
    <w:p w:rsidR="00F74013" w:rsidRDefault="00F74013" w:rsidP="005E5773">
      <w:pPr>
        <w:pStyle w:val="a8"/>
        <w:numPr>
          <w:ilvl w:val="0"/>
          <w:numId w:val="34"/>
        </w:numPr>
        <w:ind w:firstLineChars="0"/>
        <w:jc w:val="left"/>
      </w:pPr>
      <w:r>
        <w:rPr>
          <w:rFonts w:hint="eastAsia"/>
        </w:rPr>
        <w:t>若搜索内容为纯数字，则优先搜索</w:t>
      </w:r>
      <w:r>
        <w:rPr>
          <w:rFonts w:hint="eastAsia"/>
        </w:rPr>
        <w:t>100%</w:t>
      </w:r>
      <w:r>
        <w:rPr>
          <w:rFonts w:hint="eastAsia"/>
        </w:rPr>
        <w:t>匹配</w:t>
      </w:r>
      <w:r w:rsidR="006C38A5">
        <w:rPr>
          <w:rFonts w:hint="eastAsia"/>
        </w:rPr>
        <w:t>都护府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，再根据规则</w:t>
      </w:r>
      <w:r>
        <w:rPr>
          <w:rFonts w:hint="eastAsia"/>
        </w:rPr>
        <w:t>1</w:t>
      </w:r>
      <w:r>
        <w:rPr>
          <w:rFonts w:hint="eastAsia"/>
        </w:rPr>
        <w:t>搜索其它</w:t>
      </w:r>
      <w:r w:rsidR="006C38A5">
        <w:rPr>
          <w:rFonts w:hint="eastAsia"/>
        </w:rPr>
        <w:t>都护府</w:t>
      </w:r>
      <w:r>
        <w:rPr>
          <w:rFonts w:hint="eastAsia"/>
        </w:rPr>
        <w:t>名字。</w:t>
      </w:r>
    </w:p>
    <w:p w:rsidR="00F74013" w:rsidRDefault="00F74013" w:rsidP="005E5773">
      <w:pPr>
        <w:pStyle w:val="a8"/>
        <w:numPr>
          <w:ilvl w:val="0"/>
          <w:numId w:val="34"/>
        </w:numPr>
        <w:ind w:firstLineChars="0"/>
        <w:jc w:val="left"/>
      </w:pPr>
      <w:r>
        <w:rPr>
          <w:rFonts w:hint="eastAsia"/>
        </w:rPr>
        <w:t>若空置</w:t>
      </w:r>
      <w:r>
        <w:t>搜索，则将其</w:t>
      </w:r>
      <w:r w:rsidR="006C38A5">
        <w:rPr>
          <w:rFonts w:hint="eastAsia"/>
        </w:rPr>
        <w:t>都</w:t>
      </w:r>
      <w:proofErr w:type="gramStart"/>
      <w:r w:rsidR="006C38A5">
        <w:rPr>
          <w:rFonts w:hint="eastAsia"/>
        </w:rPr>
        <w:t>护府</w:t>
      </w:r>
      <w:r>
        <w:rPr>
          <w:rFonts w:hint="eastAsia"/>
        </w:rPr>
        <w:t>栏</w:t>
      </w:r>
      <w:r>
        <w:t>重置</w:t>
      </w:r>
      <w:proofErr w:type="gramEnd"/>
      <w:r>
        <w:t>显示为默认内容。</w:t>
      </w:r>
    </w:p>
    <w:p w:rsidR="00F74013" w:rsidRDefault="00F74013" w:rsidP="005E5773">
      <w:pPr>
        <w:pStyle w:val="a8"/>
        <w:numPr>
          <w:ilvl w:val="0"/>
          <w:numId w:val="34"/>
        </w:numPr>
        <w:ind w:firstLineChars="0"/>
        <w:jc w:val="left"/>
      </w:pPr>
      <w:r>
        <w:rPr>
          <w:rFonts w:hint="eastAsia"/>
        </w:rPr>
        <w:t>搜索</w:t>
      </w:r>
      <w:r>
        <w:t>不到内容，则界面中</w:t>
      </w:r>
      <w:r>
        <w:rPr>
          <w:rFonts w:hint="eastAsia"/>
        </w:rPr>
        <w:t>显示</w:t>
      </w:r>
      <w:r>
        <w:t>文字</w:t>
      </w:r>
      <w:r>
        <w:t>“</w:t>
      </w:r>
      <w:r>
        <w:rPr>
          <w:rFonts w:hint="eastAsia"/>
        </w:rPr>
        <w:t>搜索</w:t>
      </w:r>
      <w:r>
        <w:t>不到符合条件</w:t>
      </w:r>
      <w:r>
        <w:rPr>
          <w:rFonts w:hint="eastAsia"/>
        </w:rPr>
        <w:t>的</w:t>
      </w:r>
      <w:r w:rsidR="006C38A5">
        <w:t>都护府</w:t>
      </w:r>
      <w:r>
        <w:t>”</w:t>
      </w:r>
    </w:p>
    <w:p w:rsidR="00F74013" w:rsidRDefault="00F74013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【申请加入】</w:t>
      </w:r>
    </w:p>
    <w:p w:rsidR="00F74013" w:rsidRDefault="00F74013" w:rsidP="005E5773">
      <w:pPr>
        <w:pStyle w:val="a8"/>
        <w:numPr>
          <w:ilvl w:val="0"/>
          <w:numId w:val="38"/>
        </w:numPr>
        <w:ind w:firstLineChars="0"/>
        <w:jc w:val="left"/>
      </w:pPr>
      <w:r>
        <w:t>若未选中</w:t>
      </w:r>
      <w:r w:rsidR="006C38A5">
        <w:t>都护府</w:t>
      </w:r>
      <w:r>
        <w:rPr>
          <w:rFonts w:hint="eastAsia"/>
        </w:rPr>
        <w:t>，</w:t>
      </w:r>
      <w:proofErr w:type="gramStart"/>
      <w:r>
        <w:t>则飘字提示</w:t>
      </w:r>
      <w:proofErr w:type="gramEnd"/>
      <w:r>
        <w:t>“</w:t>
      </w:r>
      <w:r>
        <w:rPr>
          <w:rFonts w:hint="eastAsia"/>
        </w:rPr>
        <w:t>请点击</w:t>
      </w:r>
      <w:r>
        <w:t>选择想要</w:t>
      </w:r>
      <w:r>
        <w:rPr>
          <w:rFonts w:hint="eastAsia"/>
        </w:rPr>
        <w:t>加入</w:t>
      </w:r>
      <w:r>
        <w:t>的</w:t>
      </w:r>
      <w:r w:rsidR="006C38A5">
        <w:t>都护府</w:t>
      </w:r>
      <w:r>
        <w:t>”</w:t>
      </w:r>
    </w:p>
    <w:p w:rsidR="00F74013" w:rsidRDefault="00F74013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【一键</w:t>
      </w:r>
      <w:r>
        <w:t>申请</w:t>
      </w:r>
      <w:r>
        <w:rPr>
          <w:rFonts w:hint="eastAsia"/>
        </w:rPr>
        <w:t>】</w:t>
      </w:r>
    </w:p>
    <w:p w:rsidR="00F74013" w:rsidRDefault="00F74013" w:rsidP="005E5773">
      <w:pPr>
        <w:pStyle w:val="a8"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一键</w:t>
      </w:r>
      <w:r>
        <w:t>申请</w:t>
      </w:r>
      <w:r>
        <w:rPr>
          <w:rFonts w:hint="eastAsia"/>
        </w:rPr>
        <w:t>有</w:t>
      </w:r>
      <w:r>
        <w:rPr>
          <w:rFonts w:hint="eastAsia"/>
        </w:rPr>
        <w:t>5</w:t>
      </w:r>
      <w:r>
        <w:rPr>
          <w:rFonts w:hint="eastAsia"/>
        </w:rPr>
        <w:t>分钟</w:t>
      </w:r>
      <w:r>
        <w:rPr>
          <w:rFonts w:hint="eastAsia"/>
        </w:rPr>
        <w:t>CD</w:t>
      </w:r>
      <w:r>
        <w:rPr>
          <w:rFonts w:hint="eastAsia"/>
        </w:rPr>
        <w:t>，</w:t>
      </w:r>
      <w:r>
        <w:t>处于</w:t>
      </w:r>
      <w:r>
        <w:rPr>
          <w:rFonts w:hint="eastAsia"/>
        </w:rPr>
        <w:t>CD</w:t>
      </w:r>
      <w:r>
        <w:rPr>
          <w:rFonts w:hint="eastAsia"/>
        </w:rPr>
        <w:t>中</w:t>
      </w:r>
      <w:proofErr w:type="gramStart"/>
      <w:r>
        <w:rPr>
          <w:rFonts w:hint="eastAsia"/>
        </w:rPr>
        <w:t>则</w:t>
      </w:r>
      <w:r>
        <w:t>飘字提示</w:t>
      </w:r>
      <w:proofErr w:type="gramEnd"/>
      <w:r>
        <w:t>“</w:t>
      </w:r>
      <w:r>
        <w:rPr>
          <w:rFonts w:hint="eastAsia"/>
        </w:rPr>
        <w:t>还有</w:t>
      </w:r>
      <w:r>
        <w:rPr>
          <w:rFonts w:hint="eastAsia"/>
        </w:rPr>
        <w:t>X</w:t>
      </w:r>
      <w:r>
        <w:rPr>
          <w:rFonts w:hint="eastAsia"/>
        </w:rPr>
        <w:t>分钟</w:t>
      </w:r>
      <w:r>
        <w:t>才能</w:t>
      </w:r>
      <w:r>
        <w:rPr>
          <w:rFonts w:hint="eastAsia"/>
        </w:rPr>
        <w:t>再次</w:t>
      </w:r>
      <w:r>
        <w:t>一键申请</w:t>
      </w:r>
      <w:r>
        <w:t>”</w:t>
      </w:r>
    </w:p>
    <w:p w:rsidR="00F74013" w:rsidRDefault="00F74013" w:rsidP="005E5773">
      <w:pPr>
        <w:pStyle w:val="a8"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若</w:t>
      </w:r>
      <w:proofErr w:type="gramStart"/>
      <w:r>
        <w:t>玩家</w:t>
      </w:r>
      <w:r>
        <w:rPr>
          <w:rFonts w:hint="eastAsia"/>
        </w:rPr>
        <w:t>未</w:t>
      </w:r>
      <w:proofErr w:type="gramEnd"/>
      <w:r>
        <w:rPr>
          <w:rFonts w:hint="eastAsia"/>
        </w:rPr>
        <w:t>开启</w:t>
      </w:r>
      <w:r w:rsidR="006C38A5">
        <w:rPr>
          <w:rFonts w:hint="eastAsia"/>
        </w:rPr>
        <w:t>都护府</w:t>
      </w:r>
      <w:r>
        <w:t>功能，</w:t>
      </w:r>
      <w:proofErr w:type="gramStart"/>
      <w:r>
        <w:t>则飘字提示</w:t>
      </w:r>
      <w:proofErr w:type="gramEnd"/>
      <w:r>
        <w:t>“</w:t>
      </w:r>
      <w:r>
        <w:rPr>
          <w:rFonts w:hint="eastAsia"/>
        </w:rPr>
        <w:t>要</w:t>
      </w:r>
      <w:r>
        <w:rPr>
          <w:rFonts w:hint="eastAsia"/>
        </w:rPr>
        <w:t>X</w:t>
      </w:r>
      <w:r>
        <w:rPr>
          <w:rFonts w:hint="eastAsia"/>
        </w:rPr>
        <w:t>级</w:t>
      </w:r>
      <w:r>
        <w:t>才能加入</w:t>
      </w:r>
      <w:r w:rsidR="006C38A5">
        <w:rPr>
          <w:rFonts w:hint="eastAsia"/>
        </w:rPr>
        <w:t>都护府</w:t>
      </w:r>
      <w:r>
        <w:t>”</w:t>
      </w:r>
    </w:p>
    <w:p w:rsidR="00F74013" w:rsidRDefault="00F74013" w:rsidP="005E5773">
      <w:pPr>
        <w:pStyle w:val="a8"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一键</w:t>
      </w:r>
      <w:r>
        <w:t>申请将会</w:t>
      </w:r>
      <w:r>
        <w:rPr>
          <w:rFonts w:hint="eastAsia"/>
        </w:rPr>
        <w:t>对</w:t>
      </w:r>
      <w:r>
        <w:t>符合下列条件的</w:t>
      </w:r>
      <w:r>
        <w:rPr>
          <w:rFonts w:hint="eastAsia"/>
        </w:rPr>
        <w:t>20</w:t>
      </w:r>
      <w:r>
        <w:rPr>
          <w:rFonts w:hint="eastAsia"/>
        </w:rPr>
        <w:t>个随机</w:t>
      </w:r>
      <w:r w:rsidR="006C38A5">
        <w:rPr>
          <w:rFonts w:hint="eastAsia"/>
        </w:rPr>
        <w:t>都护府</w:t>
      </w:r>
      <w:r>
        <w:t>发起申请</w:t>
      </w:r>
    </w:p>
    <w:p w:rsidR="00F74013" w:rsidRDefault="00F74013" w:rsidP="005E5773">
      <w:pPr>
        <w:pStyle w:val="a8"/>
        <w:numPr>
          <w:ilvl w:val="1"/>
          <w:numId w:val="18"/>
        </w:numPr>
        <w:ind w:firstLineChars="0"/>
        <w:jc w:val="left"/>
      </w:pPr>
      <w:r>
        <w:rPr>
          <w:rFonts w:hint="eastAsia"/>
        </w:rPr>
        <w:t>活跃</w:t>
      </w:r>
      <w:r w:rsidR="006C38A5">
        <w:t>都护府</w:t>
      </w:r>
    </w:p>
    <w:p w:rsidR="00F74013" w:rsidRDefault="006C38A5" w:rsidP="005E5773">
      <w:pPr>
        <w:pStyle w:val="a8"/>
        <w:numPr>
          <w:ilvl w:val="1"/>
          <w:numId w:val="18"/>
        </w:numPr>
        <w:ind w:firstLineChars="0"/>
        <w:jc w:val="left"/>
      </w:pPr>
      <w:r>
        <w:rPr>
          <w:rFonts w:hint="eastAsia"/>
        </w:rPr>
        <w:t>都护</w:t>
      </w:r>
      <w:proofErr w:type="gramStart"/>
      <w:r>
        <w:rPr>
          <w:rFonts w:hint="eastAsia"/>
        </w:rPr>
        <w:t>府</w:t>
      </w:r>
      <w:r w:rsidR="00F74013">
        <w:t>人员</w:t>
      </w:r>
      <w:proofErr w:type="gramEnd"/>
      <w:r w:rsidR="00F74013">
        <w:t>未满</w:t>
      </w:r>
    </w:p>
    <w:p w:rsidR="00F74013" w:rsidRDefault="00F74013" w:rsidP="005E5773">
      <w:pPr>
        <w:pStyle w:val="a8"/>
        <w:numPr>
          <w:ilvl w:val="1"/>
          <w:numId w:val="18"/>
        </w:numPr>
        <w:ind w:firstLineChars="0"/>
        <w:jc w:val="left"/>
      </w:pPr>
      <w:r>
        <w:rPr>
          <w:rFonts w:hint="eastAsia"/>
        </w:rPr>
        <w:t>自己不在</w:t>
      </w:r>
      <w:proofErr w:type="gramStart"/>
      <w:r>
        <w:rPr>
          <w:rFonts w:hint="eastAsia"/>
        </w:rPr>
        <w:t>该</w:t>
      </w:r>
      <w:r w:rsidR="006C38A5">
        <w:t>都护府</w:t>
      </w:r>
      <w:r>
        <w:t>申请</w:t>
      </w:r>
      <w:proofErr w:type="gramEnd"/>
      <w:r>
        <w:t>列表内</w:t>
      </w:r>
    </w:p>
    <w:p w:rsidR="00AC01EE" w:rsidRDefault="00F74013" w:rsidP="005E5773">
      <w:pPr>
        <w:pStyle w:val="a8"/>
        <w:numPr>
          <w:ilvl w:val="1"/>
          <w:numId w:val="18"/>
        </w:numPr>
        <w:ind w:firstLineChars="0"/>
        <w:jc w:val="left"/>
      </w:pPr>
      <w:r>
        <w:rPr>
          <w:rFonts w:hint="eastAsia"/>
        </w:rPr>
        <w:t>今日内</w:t>
      </w:r>
      <w:proofErr w:type="gramStart"/>
      <w:r>
        <w:t>未对该</w:t>
      </w:r>
      <w:r w:rsidR="006C38A5">
        <w:t>都护</w:t>
      </w:r>
      <w:proofErr w:type="gramEnd"/>
      <w:r w:rsidR="006C38A5">
        <w:t>府</w:t>
      </w:r>
      <w:r>
        <w:t>发起过申请</w:t>
      </w:r>
    </w:p>
    <w:p w:rsidR="00AC01EE" w:rsidRPr="00AC01EE" w:rsidRDefault="00AC01EE" w:rsidP="005E5773">
      <w:pPr>
        <w:pStyle w:val="a8"/>
        <w:numPr>
          <w:ilvl w:val="0"/>
          <w:numId w:val="36"/>
        </w:numPr>
        <w:ind w:firstLineChars="0"/>
        <w:jc w:val="left"/>
        <w:rPr>
          <w:highlight w:val="yellow"/>
        </w:rPr>
      </w:pPr>
      <w:r w:rsidRPr="00AC01EE">
        <w:rPr>
          <w:rFonts w:hint="eastAsia"/>
          <w:highlight w:val="yellow"/>
        </w:rPr>
        <w:t>如果没有</w:t>
      </w:r>
      <w:r w:rsidRPr="00AC01EE">
        <w:rPr>
          <w:highlight w:val="yellow"/>
        </w:rPr>
        <w:t>合适的</w:t>
      </w:r>
      <w:r w:rsidR="006C38A5">
        <w:rPr>
          <w:highlight w:val="yellow"/>
        </w:rPr>
        <w:t>都护</w:t>
      </w:r>
      <w:proofErr w:type="gramStart"/>
      <w:r w:rsidR="006C38A5">
        <w:rPr>
          <w:highlight w:val="yellow"/>
        </w:rPr>
        <w:t>府</w:t>
      </w:r>
      <w:r w:rsidRPr="00AC01EE">
        <w:rPr>
          <w:highlight w:val="yellow"/>
        </w:rPr>
        <w:t>可以</w:t>
      </w:r>
      <w:proofErr w:type="gramEnd"/>
      <w:r w:rsidRPr="00AC01EE">
        <w:rPr>
          <w:highlight w:val="yellow"/>
        </w:rPr>
        <w:t>申请，</w:t>
      </w:r>
      <w:proofErr w:type="gramStart"/>
      <w:r w:rsidRPr="00AC01EE">
        <w:rPr>
          <w:highlight w:val="yellow"/>
        </w:rPr>
        <w:t>则</w:t>
      </w:r>
      <w:r w:rsidRPr="00AC01EE">
        <w:rPr>
          <w:rFonts w:hint="eastAsia"/>
          <w:highlight w:val="yellow"/>
        </w:rPr>
        <w:t>飘字</w:t>
      </w:r>
      <w:r w:rsidRPr="00AC01EE">
        <w:rPr>
          <w:highlight w:val="yellow"/>
        </w:rPr>
        <w:t>提示</w:t>
      </w:r>
      <w:proofErr w:type="gramEnd"/>
      <w:r w:rsidRPr="00AC01EE">
        <w:rPr>
          <w:highlight w:val="yellow"/>
        </w:rPr>
        <w:t>“</w:t>
      </w:r>
      <w:r w:rsidRPr="00AC01EE">
        <w:rPr>
          <w:rFonts w:hint="eastAsia"/>
          <w:highlight w:val="yellow"/>
        </w:rPr>
        <w:t>没有</w:t>
      </w:r>
      <w:r w:rsidRPr="00AC01EE">
        <w:rPr>
          <w:highlight w:val="yellow"/>
        </w:rPr>
        <w:t>合适的</w:t>
      </w:r>
      <w:r w:rsidR="006C38A5">
        <w:rPr>
          <w:highlight w:val="yellow"/>
        </w:rPr>
        <w:t>都护府</w:t>
      </w:r>
      <w:r>
        <w:rPr>
          <w:rFonts w:hint="eastAsia"/>
          <w:highlight w:val="yellow"/>
        </w:rPr>
        <w:t>可以</w:t>
      </w:r>
      <w:r>
        <w:rPr>
          <w:highlight w:val="yellow"/>
        </w:rPr>
        <w:t>申请</w:t>
      </w:r>
      <w:r w:rsidRPr="00AC01EE">
        <w:rPr>
          <w:highlight w:val="yellow"/>
        </w:rPr>
        <w:t>”</w:t>
      </w:r>
    </w:p>
    <w:p w:rsidR="00F74013" w:rsidRDefault="00F74013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【联系</w:t>
      </w:r>
      <w:r w:rsidR="00CB732F">
        <w:t>都护</w:t>
      </w:r>
      <w:r>
        <w:rPr>
          <w:rFonts w:hint="eastAsia"/>
        </w:rPr>
        <w:t>】点击</w:t>
      </w:r>
      <w:r>
        <w:t>后，</w:t>
      </w:r>
      <w:proofErr w:type="gramStart"/>
      <w:r>
        <w:rPr>
          <w:rFonts w:hint="eastAsia"/>
        </w:rPr>
        <w:t>对</w:t>
      </w:r>
      <w:r>
        <w:t>该</w:t>
      </w:r>
      <w:r w:rsidR="006C38A5">
        <w:t>都护</w:t>
      </w:r>
      <w:proofErr w:type="gramEnd"/>
      <w:r w:rsidR="006C38A5">
        <w:t>府</w:t>
      </w:r>
      <w:r>
        <w:rPr>
          <w:rFonts w:hint="eastAsia"/>
        </w:rPr>
        <w:t>的</w:t>
      </w:r>
      <w:r w:rsidR="006C38A5">
        <w:t>都护府</w:t>
      </w:r>
      <w:r>
        <w:t>长发起私聊</w:t>
      </w:r>
      <w:r>
        <w:rPr>
          <w:rFonts w:hint="eastAsia"/>
        </w:rPr>
        <w:t>。</w:t>
      </w:r>
      <w:proofErr w:type="gramStart"/>
      <w:r>
        <w:t>私聊</w:t>
      </w:r>
      <w:r>
        <w:rPr>
          <w:rFonts w:hint="eastAsia"/>
        </w:rPr>
        <w:t>相关</w:t>
      </w:r>
      <w:proofErr w:type="gramEnd"/>
      <w:r>
        <w:t>功能</w:t>
      </w:r>
      <w:r>
        <w:rPr>
          <w:rFonts w:hint="eastAsia"/>
        </w:rPr>
        <w:t>参考好友</w:t>
      </w:r>
      <w:r>
        <w:t>策划案。</w:t>
      </w:r>
    </w:p>
    <w:p w:rsidR="00F74013" w:rsidRDefault="00155D17" w:rsidP="005E5773">
      <w:pPr>
        <w:pStyle w:val="3"/>
        <w:jc w:val="left"/>
      </w:pPr>
      <w:bookmarkStart w:id="31" w:name="_Toc461981059"/>
      <w:r>
        <w:rPr>
          <w:rFonts w:hint="eastAsia"/>
        </w:rPr>
        <w:t>1.4.5</w:t>
      </w:r>
      <w:r>
        <w:rPr>
          <w:rFonts w:hint="eastAsia"/>
        </w:rPr>
        <w:t>同意</w:t>
      </w:r>
      <w:r w:rsidR="006A14C2">
        <w:rPr>
          <w:rFonts w:hint="eastAsia"/>
        </w:rPr>
        <w:t>&amp;</w:t>
      </w:r>
      <w:r w:rsidR="006A14C2">
        <w:t>拒绝</w:t>
      </w:r>
      <w:r>
        <w:t>申请</w:t>
      </w:r>
      <w:bookmarkEnd w:id="31"/>
    </w:p>
    <w:p w:rsidR="00865C01" w:rsidRDefault="00865C01" w:rsidP="005E5773">
      <w:pPr>
        <w:pStyle w:val="a8"/>
        <w:numPr>
          <w:ilvl w:val="0"/>
          <w:numId w:val="1"/>
        </w:numPr>
        <w:ind w:firstLineChars="0"/>
        <w:jc w:val="left"/>
      </w:pPr>
      <w:bookmarkStart w:id="32" w:name="_1.5退出氏族"/>
      <w:bookmarkEnd w:id="32"/>
      <w:r>
        <w:rPr>
          <w:rFonts w:hint="eastAsia"/>
        </w:rPr>
        <w:t>同意申请相关</w:t>
      </w:r>
    </w:p>
    <w:p w:rsidR="00865C01" w:rsidRDefault="00865C01" w:rsidP="005E5773">
      <w:pPr>
        <w:pStyle w:val="a8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同意</w:t>
      </w:r>
      <w:r>
        <w:t>申请需要</w:t>
      </w:r>
      <w:r>
        <w:rPr>
          <w:rFonts w:hint="eastAsia"/>
        </w:rPr>
        <w:t>2</w:t>
      </w:r>
      <w:r>
        <w:rPr>
          <w:rFonts w:hint="eastAsia"/>
        </w:rPr>
        <w:t>级</w:t>
      </w:r>
      <w:r>
        <w:t>以上职务权限</w:t>
      </w:r>
    </w:p>
    <w:p w:rsidR="00865C01" w:rsidRDefault="00865C01" w:rsidP="005E5773">
      <w:pPr>
        <w:pStyle w:val="a8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拥有权限</w:t>
      </w:r>
      <w:r>
        <w:t>的</w:t>
      </w:r>
      <w:r w:rsidR="006C38A5">
        <w:t>都护府</w:t>
      </w:r>
      <w:r>
        <w:t>成员，当有新</w:t>
      </w:r>
      <w:r>
        <w:rPr>
          <w:rFonts w:hint="eastAsia"/>
        </w:rPr>
        <w:t>加入</w:t>
      </w:r>
      <w:r w:rsidR="006C38A5">
        <w:t>都护</w:t>
      </w:r>
      <w:proofErr w:type="gramStart"/>
      <w:r w:rsidR="006C38A5">
        <w:t>府</w:t>
      </w:r>
      <w:r>
        <w:t>申请</w:t>
      </w:r>
      <w:proofErr w:type="gramEnd"/>
      <w:r>
        <w:t>时会有红点提示。</w:t>
      </w:r>
    </w:p>
    <w:p w:rsidR="00865C01" w:rsidRDefault="00865C01" w:rsidP="005E5773">
      <w:pPr>
        <w:pStyle w:val="a8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达到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rPr>
          <w:rFonts w:hint="eastAsia"/>
        </w:rPr>
        <w:t>成员</w:t>
      </w:r>
      <w:proofErr w:type="gramEnd"/>
      <w:r>
        <w:rPr>
          <w:rFonts w:hint="eastAsia"/>
        </w:rPr>
        <w:t>上限时，无法</w:t>
      </w:r>
      <w:proofErr w:type="gramStart"/>
      <w:r>
        <w:rPr>
          <w:rFonts w:hint="eastAsia"/>
        </w:rPr>
        <w:t>再同意</w:t>
      </w:r>
      <w:proofErr w:type="gramEnd"/>
      <w:r>
        <w:rPr>
          <w:rFonts w:hint="eastAsia"/>
        </w:rPr>
        <w:t>玩家进入</w:t>
      </w:r>
      <w:r w:rsidR="006C38A5">
        <w:rPr>
          <w:rFonts w:hint="eastAsia"/>
        </w:rPr>
        <w:t>都护府</w:t>
      </w:r>
      <w:r>
        <w:rPr>
          <w:rFonts w:hint="eastAsia"/>
        </w:rPr>
        <w:t>的申请要求</w:t>
      </w:r>
    </w:p>
    <w:p w:rsidR="00AA4DAF" w:rsidRDefault="00AA4DAF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同意</w:t>
      </w:r>
      <w:r>
        <w:t>申请流程图</w:t>
      </w:r>
    </w:p>
    <w:p w:rsidR="00AA4DAF" w:rsidRDefault="00AA4DAF" w:rsidP="005E5773">
      <w:pPr>
        <w:jc w:val="left"/>
      </w:pPr>
      <w:r>
        <w:object w:dxaOrig="3466" w:dyaOrig="6811">
          <v:shape id="_x0000_i1030" type="#_x0000_t75" style="width:173.45pt;height:339.95pt" o:ole="">
            <v:imagedata r:id="rId28" o:title=""/>
          </v:shape>
          <o:OLEObject Type="Embed" ProgID="Visio.Drawing.15" ShapeID="_x0000_i1030" DrawAspect="Content" ObjectID="_1587556412" r:id="rId29"/>
        </w:object>
      </w:r>
    </w:p>
    <w:p w:rsidR="006A14C2" w:rsidRDefault="006A14C2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拒绝</w:t>
      </w:r>
      <w:r>
        <w:t>申请</w:t>
      </w:r>
      <w:r>
        <w:rPr>
          <w:rFonts w:hint="eastAsia"/>
        </w:rPr>
        <w:t>需要</w:t>
      </w:r>
      <w:r>
        <w:rPr>
          <w:rFonts w:hint="eastAsia"/>
        </w:rPr>
        <w:t>2</w:t>
      </w:r>
      <w:r>
        <w:rPr>
          <w:rFonts w:hint="eastAsia"/>
        </w:rPr>
        <w:t>级</w:t>
      </w:r>
      <w:r>
        <w:t>以上职务权限</w:t>
      </w:r>
    </w:p>
    <w:p w:rsidR="006A14C2" w:rsidRDefault="006A14C2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拒绝</w:t>
      </w:r>
      <w:r>
        <w:t>申请流程图</w:t>
      </w:r>
    </w:p>
    <w:p w:rsidR="006A14C2" w:rsidRDefault="006A14C2" w:rsidP="005E5773">
      <w:pPr>
        <w:jc w:val="left"/>
      </w:pPr>
      <w:r>
        <w:object w:dxaOrig="3480" w:dyaOrig="3076">
          <v:shape id="_x0000_i1031" type="#_x0000_t75" style="width:174.05pt;height:154pt" o:ole="">
            <v:imagedata r:id="rId30" o:title=""/>
          </v:shape>
          <o:OLEObject Type="Embed" ProgID="Visio.Drawing.15" ShapeID="_x0000_i1031" DrawAspect="Content" ObjectID="_1587556413" r:id="rId31"/>
        </w:object>
      </w:r>
    </w:p>
    <w:p w:rsidR="009475CE" w:rsidRDefault="009475CE" w:rsidP="005E5773">
      <w:pPr>
        <w:pStyle w:val="3"/>
        <w:jc w:val="left"/>
      </w:pPr>
      <w:bookmarkStart w:id="33" w:name="_1.4.6申请列表界面"/>
      <w:bookmarkStart w:id="34" w:name="_Toc461981060"/>
      <w:bookmarkEnd w:id="33"/>
      <w:r>
        <w:rPr>
          <w:rFonts w:hint="eastAsia"/>
        </w:rPr>
        <w:lastRenderedPageBreak/>
        <w:t>1.4.6</w:t>
      </w:r>
      <w:r>
        <w:rPr>
          <w:rFonts w:hint="eastAsia"/>
        </w:rPr>
        <w:t>申请</w:t>
      </w:r>
      <w:r>
        <w:t>列表界面</w:t>
      </w:r>
      <w:bookmarkEnd w:id="34"/>
    </w:p>
    <w:p w:rsidR="009475CE" w:rsidRDefault="008D0A98" w:rsidP="005E5773">
      <w:pPr>
        <w:jc w:val="left"/>
      </w:pPr>
      <w:r>
        <w:rPr>
          <w:noProof/>
        </w:rPr>
        <w:drawing>
          <wp:inline distT="0" distB="0" distL="0" distR="0" wp14:anchorId="258188ED" wp14:editId="34E8E2A8">
            <wp:extent cx="5238096" cy="2809524"/>
            <wp:effectExtent l="0" t="0" r="127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38096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5CE" w:rsidRDefault="009475CE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点击申请玩家条目</w:t>
      </w:r>
    </w:p>
    <w:p w:rsidR="009475CE" w:rsidRDefault="009475CE" w:rsidP="00410561">
      <w:pPr>
        <w:pStyle w:val="a8"/>
        <w:numPr>
          <w:ilvl w:val="0"/>
          <w:numId w:val="51"/>
        </w:numPr>
        <w:ind w:firstLineChars="0"/>
        <w:jc w:val="left"/>
      </w:pPr>
      <w:r>
        <w:t>高亮显示</w:t>
      </w:r>
      <w:r>
        <w:rPr>
          <w:rFonts w:hint="eastAsia"/>
        </w:rPr>
        <w:t>被</w:t>
      </w:r>
      <w:r>
        <w:t>选中的</w:t>
      </w:r>
      <w:r>
        <w:rPr>
          <w:rFonts w:hint="eastAsia"/>
        </w:rPr>
        <w:t>玩家，</w:t>
      </w:r>
      <w:r>
        <w:t>并弹出玩家操作</w:t>
      </w:r>
      <w:r>
        <w:rPr>
          <w:rFonts w:hint="eastAsia"/>
        </w:rPr>
        <w:t>TIPS</w:t>
      </w:r>
    </w:p>
    <w:p w:rsidR="009475CE" w:rsidRDefault="009475CE" w:rsidP="00410561">
      <w:pPr>
        <w:pStyle w:val="a8"/>
        <w:numPr>
          <w:ilvl w:val="0"/>
          <w:numId w:val="51"/>
        </w:numPr>
        <w:ind w:firstLineChars="0"/>
        <w:jc w:val="left"/>
      </w:pPr>
      <w:r>
        <w:rPr>
          <w:rFonts w:hint="eastAsia"/>
        </w:rPr>
        <w:t>点击</w:t>
      </w:r>
      <w:r>
        <w:rPr>
          <w:rFonts w:hint="eastAsia"/>
        </w:rPr>
        <w:t>TIPS</w:t>
      </w:r>
      <w:r>
        <w:rPr>
          <w:rFonts w:hint="eastAsia"/>
        </w:rPr>
        <w:t>以外</w:t>
      </w:r>
      <w:r>
        <w:t>的任意位置时，关闭</w:t>
      </w:r>
      <w:r>
        <w:rPr>
          <w:rFonts w:hint="eastAsia"/>
        </w:rPr>
        <w:t>TIPS</w:t>
      </w:r>
      <w:r>
        <w:rPr>
          <w:rFonts w:hint="eastAsia"/>
        </w:rPr>
        <w:t>并</w:t>
      </w:r>
      <w:r>
        <w:t>取消选中的高亮。</w:t>
      </w:r>
    </w:p>
    <w:p w:rsidR="00BC1EB6" w:rsidRDefault="00BC1EB6" w:rsidP="00410561">
      <w:pPr>
        <w:pStyle w:val="a8"/>
        <w:numPr>
          <w:ilvl w:val="0"/>
          <w:numId w:val="47"/>
        </w:numPr>
        <w:ind w:firstLineChars="0"/>
        <w:jc w:val="left"/>
      </w:pPr>
      <w:r>
        <w:t>【</w:t>
      </w:r>
      <w:r>
        <w:rPr>
          <w:rFonts w:hint="eastAsia"/>
        </w:rPr>
        <w:t>同意</w:t>
      </w:r>
      <w:r>
        <w:t>】</w:t>
      </w:r>
      <w:r>
        <w:rPr>
          <w:rFonts w:hint="eastAsia"/>
        </w:rPr>
        <w:t>【拒绝】点击</w:t>
      </w:r>
      <w:r>
        <w:t>按钮时，若权限不足，</w:t>
      </w:r>
      <w:proofErr w:type="gramStart"/>
      <w:r>
        <w:t>则</w:t>
      </w:r>
      <w:r>
        <w:rPr>
          <w:rFonts w:hint="eastAsia"/>
        </w:rPr>
        <w:t>飘字</w:t>
      </w:r>
      <w:r>
        <w:t>提示</w:t>
      </w:r>
      <w:proofErr w:type="gramEnd"/>
      <w:r>
        <w:rPr>
          <w:rFonts w:hint="eastAsia"/>
        </w:rPr>
        <w:t>“权限</w:t>
      </w:r>
      <w:r>
        <w:t>不足</w:t>
      </w:r>
      <w:r>
        <w:rPr>
          <w:rFonts w:hint="eastAsia"/>
        </w:rPr>
        <w:t>”</w:t>
      </w:r>
    </w:p>
    <w:p w:rsidR="009475CE" w:rsidRDefault="009475CE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玩家</w:t>
      </w:r>
      <w:r>
        <w:t>根据申请时间顺序先后</w:t>
      </w:r>
      <w:r>
        <w:rPr>
          <w:rFonts w:hint="eastAsia"/>
        </w:rPr>
        <w:t>从</w:t>
      </w:r>
      <w:r>
        <w:t>上至下进行排序</w:t>
      </w:r>
    </w:p>
    <w:p w:rsidR="009475CE" w:rsidRDefault="009475CE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对</w:t>
      </w:r>
      <w:r>
        <w:t>玩家进行操作后，注意要</w:t>
      </w:r>
      <w:r>
        <w:rPr>
          <w:rFonts w:hint="eastAsia"/>
        </w:rPr>
        <w:t>停留</w:t>
      </w:r>
      <w:r>
        <w:t>在当前所在页数。</w:t>
      </w:r>
    </w:p>
    <w:p w:rsidR="009475CE" w:rsidRDefault="009475CE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noProof/>
        </w:rPr>
        <w:drawing>
          <wp:inline distT="0" distB="0" distL="0" distR="0" wp14:anchorId="7331B753" wp14:editId="5552EE47">
            <wp:extent cx="380952" cy="380952"/>
            <wp:effectExtent l="0" t="0" r="635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0952" cy="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职业</w:t>
      </w:r>
      <w:r>
        <w:t>图标，若玩家</w:t>
      </w:r>
      <w:proofErr w:type="gramStart"/>
      <w:r>
        <w:t>不</w:t>
      </w:r>
      <w:proofErr w:type="gramEnd"/>
      <w:r>
        <w:t>在线</w:t>
      </w:r>
      <w:r>
        <w:rPr>
          <w:rFonts w:hint="eastAsia"/>
        </w:rPr>
        <w:t>则</w:t>
      </w:r>
      <w:r>
        <w:t>灰色显示。</w:t>
      </w:r>
    </w:p>
    <w:p w:rsidR="00F2795F" w:rsidRDefault="00F2795F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清空</w:t>
      </w:r>
      <w:r>
        <w:t>列表：相当于拒绝所有玩家的申请。流程</w:t>
      </w:r>
      <w:r>
        <w:rPr>
          <w:rFonts w:hint="eastAsia"/>
        </w:rPr>
        <w:t>与</w:t>
      </w:r>
      <w:r>
        <w:t>拒绝玩家申请加入一样。</w:t>
      </w:r>
    </w:p>
    <w:p w:rsidR="005050B8" w:rsidRDefault="005050B8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【邀请</w:t>
      </w:r>
      <w:r>
        <w:t>】</w:t>
      </w:r>
      <w:r>
        <w:rPr>
          <w:rFonts w:hint="eastAsia"/>
        </w:rPr>
        <w:t>按钮</w:t>
      </w:r>
      <w:r>
        <w:t>相关</w:t>
      </w:r>
      <w:proofErr w:type="gramStart"/>
      <w:r>
        <w:rPr>
          <w:rFonts w:hint="eastAsia"/>
        </w:rPr>
        <w:t>同</w:t>
      </w:r>
      <w:r>
        <w:t>成员</w:t>
      </w:r>
      <w:proofErr w:type="gramEnd"/>
      <w:r>
        <w:t>列表</w:t>
      </w:r>
      <w:r>
        <w:rPr>
          <w:rFonts w:hint="eastAsia"/>
        </w:rPr>
        <w:t>界面</w:t>
      </w:r>
    </w:p>
    <w:p w:rsidR="00CA2F62" w:rsidRPr="00602D5F" w:rsidRDefault="00CA2F62" w:rsidP="00410561">
      <w:pPr>
        <w:pStyle w:val="a8"/>
        <w:numPr>
          <w:ilvl w:val="0"/>
          <w:numId w:val="47"/>
        </w:numPr>
        <w:ind w:firstLineChars="0"/>
        <w:jc w:val="left"/>
        <w:rPr>
          <w:highlight w:val="yellow"/>
        </w:rPr>
      </w:pPr>
      <w:r w:rsidRPr="00602D5F">
        <w:rPr>
          <w:rFonts w:hint="eastAsia"/>
          <w:highlight w:val="yellow"/>
        </w:rPr>
        <w:t>如果</w:t>
      </w:r>
      <w:r w:rsidRPr="00602D5F">
        <w:rPr>
          <w:highlight w:val="yellow"/>
        </w:rPr>
        <w:t>玩家有权限</w:t>
      </w:r>
      <w:r w:rsidRPr="00602D5F">
        <w:rPr>
          <w:rFonts w:hint="eastAsia"/>
          <w:highlight w:val="yellow"/>
        </w:rPr>
        <w:t>同意</w:t>
      </w:r>
      <w:proofErr w:type="gramStart"/>
      <w:r w:rsidRPr="00602D5F">
        <w:rPr>
          <w:highlight w:val="yellow"/>
        </w:rPr>
        <w:t>入族申请</w:t>
      </w:r>
      <w:proofErr w:type="gramEnd"/>
      <w:r w:rsidRPr="00602D5F">
        <w:rPr>
          <w:highlight w:val="yellow"/>
        </w:rPr>
        <w:t>时，</w:t>
      </w:r>
      <w:r w:rsidR="006C38A5">
        <w:rPr>
          <w:highlight w:val="yellow"/>
        </w:rPr>
        <w:t>都护府</w:t>
      </w:r>
      <w:r w:rsidRPr="00602D5F">
        <w:rPr>
          <w:highlight w:val="yellow"/>
        </w:rPr>
        <w:t>中有未读的申请者，则会</w:t>
      </w:r>
      <w:r w:rsidRPr="00602D5F">
        <w:rPr>
          <w:rFonts w:hint="eastAsia"/>
          <w:highlight w:val="yellow"/>
        </w:rPr>
        <w:t>在</w:t>
      </w:r>
      <w:r w:rsidRPr="00602D5F">
        <w:rPr>
          <w:highlight w:val="yellow"/>
        </w:rPr>
        <w:t>以下位置有红点提示：</w:t>
      </w:r>
    </w:p>
    <w:p w:rsidR="00CA2F62" w:rsidRPr="00602D5F" w:rsidRDefault="00CA2F62" w:rsidP="00410561">
      <w:pPr>
        <w:pStyle w:val="a8"/>
        <w:numPr>
          <w:ilvl w:val="0"/>
          <w:numId w:val="75"/>
        </w:numPr>
        <w:ind w:firstLineChars="0"/>
        <w:jc w:val="left"/>
        <w:rPr>
          <w:highlight w:val="yellow"/>
        </w:rPr>
      </w:pPr>
      <w:r w:rsidRPr="00602D5F">
        <w:rPr>
          <w:rFonts w:hint="eastAsia"/>
          <w:highlight w:val="yellow"/>
        </w:rPr>
        <w:t>主界面</w:t>
      </w:r>
      <w:r w:rsidR="006C38A5">
        <w:rPr>
          <w:highlight w:val="yellow"/>
        </w:rPr>
        <w:t>都护府</w:t>
      </w:r>
      <w:r w:rsidRPr="00602D5F">
        <w:rPr>
          <w:rFonts w:hint="eastAsia"/>
          <w:highlight w:val="yellow"/>
        </w:rPr>
        <w:t>功能</w:t>
      </w:r>
      <w:r w:rsidRPr="00602D5F">
        <w:rPr>
          <w:rFonts w:hint="eastAsia"/>
          <w:highlight w:val="yellow"/>
        </w:rPr>
        <w:t>ICON</w:t>
      </w:r>
      <w:r w:rsidRPr="00602D5F">
        <w:rPr>
          <w:rFonts w:hint="eastAsia"/>
          <w:highlight w:val="yellow"/>
        </w:rPr>
        <w:t>处</w:t>
      </w:r>
      <w:r w:rsidR="00602D5F">
        <w:rPr>
          <w:noProof/>
        </w:rPr>
        <w:drawing>
          <wp:inline distT="0" distB="0" distL="0" distR="0" wp14:anchorId="698BEEAF" wp14:editId="3850A80F">
            <wp:extent cx="723810" cy="733333"/>
            <wp:effectExtent l="0" t="0" r="63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723810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F62" w:rsidRPr="00602D5F" w:rsidRDefault="006C38A5" w:rsidP="00410561">
      <w:pPr>
        <w:pStyle w:val="a8"/>
        <w:numPr>
          <w:ilvl w:val="0"/>
          <w:numId w:val="75"/>
        </w:numPr>
        <w:ind w:firstLineChars="0"/>
        <w:jc w:val="left"/>
        <w:rPr>
          <w:highlight w:val="yellow"/>
        </w:rPr>
      </w:pPr>
      <w:r>
        <w:rPr>
          <w:rFonts w:hint="eastAsia"/>
          <w:highlight w:val="yellow"/>
        </w:rPr>
        <w:t>都护</w:t>
      </w:r>
      <w:proofErr w:type="gramStart"/>
      <w:r>
        <w:rPr>
          <w:rFonts w:hint="eastAsia"/>
          <w:highlight w:val="yellow"/>
        </w:rPr>
        <w:t>府</w:t>
      </w:r>
      <w:r w:rsidR="00CA2F62" w:rsidRPr="00602D5F">
        <w:rPr>
          <w:highlight w:val="yellow"/>
        </w:rPr>
        <w:t>成员页签处</w:t>
      </w:r>
      <w:proofErr w:type="gramEnd"/>
      <w:r w:rsidR="00CA2F62" w:rsidRPr="00602D5F">
        <w:rPr>
          <w:noProof/>
          <w:highlight w:val="yellow"/>
        </w:rPr>
        <w:drawing>
          <wp:inline distT="0" distB="0" distL="0" distR="0" wp14:anchorId="094C244A" wp14:editId="4918E062">
            <wp:extent cx="952381" cy="838095"/>
            <wp:effectExtent l="0" t="0" r="635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952381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F62" w:rsidRDefault="00CA2F62" w:rsidP="00410561">
      <w:pPr>
        <w:pStyle w:val="a8"/>
        <w:numPr>
          <w:ilvl w:val="0"/>
          <w:numId w:val="75"/>
        </w:numPr>
        <w:ind w:firstLineChars="0"/>
        <w:jc w:val="left"/>
        <w:rPr>
          <w:highlight w:val="yellow"/>
        </w:rPr>
      </w:pPr>
      <w:r w:rsidRPr="00602D5F">
        <w:rPr>
          <w:rFonts w:hint="eastAsia"/>
          <w:highlight w:val="yellow"/>
        </w:rPr>
        <w:t>申请</w:t>
      </w:r>
      <w:r w:rsidRPr="00602D5F">
        <w:rPr>
          <w:highlight w:val="yellow"/>
        </w:rPr>
        <w:t>列表</w:t>
      </w:r>
      <w:r w:rsidRPr="00602D5F">
        <w:rPr>
          <w:rFonts w:hint="eastAsia"/>
          <w:highlight w:val="yellow"/>
        </w:rPr>
        <w:t>标签</w:t>
      </w:r>
      <w:r w:rsidRPr="00602D5F">
        <w:rPr>
          <w:highlight w:val="yellow"/>
        </w:rPr>
        <w:t>处</w:t>
      </w:r>
      <w:r w:rsidRPr="00602D5F">
        <w:rPr>
          <w:noProof/>
          <w:highlight w:val="yellow"/>
        </w:rPr>
        <w:drawing>
          <wp:inline distT="0" distB="0" distL="0" distR="0" wp14:anchorId="5A64DD9A" wp14:editId="6A963A27">
            <wp:extent cx="1333333" cy="466667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333333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D5F" w:rsidRDefault="00602D5F" w:rsidP="00410561">
      <w:pPr>
        <w:pStyle w:val="a8"/>
        <w:numPr>
          <w:ilvl w:val="0"/>
          <w:numId w:val="75"/>
        </w:numPr>
        <w:ind w:firstLineChars="0"/>
        <w:jc w:val="left"/>
        <w:rPr>
          <w:highlight w:val="yellow"/>
        </w:rPr>
      </w:pPr>
      <w:r>
        <w:rPr>
          <w:rFonts w:hint="eastAsia"/>
          <w:highlight w:val="yellow"/>
        </w:rPr>
        <w:t>如果</w:t>
      </w:r>
      <w:r>
        <w:rPr>
          <w:highlight w:val="yellow"/>
        </w:rPr>
        <w:t>有别的同样有权限的玩家处理了该申请，则需要自动取消红点提示。</w:t>
      </w:r>
    </w:p>
    <w:p w:rsidR="008D0A98" w:rsidRDefault="008D0A98" w:rsidP="008D0A98">
      <w:pPr>
        <w:ind w:left="420"/>
        <w:jc w:val="left"/>
        <w:rPr>
          <w:highlight w:val="yellow"/>
        </w:rPr>
      </w:pPr>
    </w:p>
    <w:p w:rsidR="008D0A98" w:rsidRDefault="008D0A98" w:rsidP="008D0A98">
      <w:pPr>
        <w:ind w:left="420"/>
        <w:jc w:val="left"/>
        <w:rPr>
          <w:highlight w:val="yellow"/>
        </w:rPr>
      </w:pPr>
      <w:r>
        <w:rPr>
          <w:noProof/>
        </w:rPr>
        <w:drawing>
          <wp:inline distT="0" distB="0" distL="0" distR="0" wp14:anchorId="02B82710" wp14:editId="6DBF4AA8">
            <wp:extent cx="2409524" cy="295238"/>
            <wp:effectExtent l="0" t="0" r="0" b="0"/>
            <wp:docPr id="2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09524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A98" w:rsidRDefault="008D0A98" w:rsidP="008D0A98">
      <w:pPr>
        <w:ind w:left="420"/>
        <w:jc w:val="left"/>
      </w:pPr>
      <w:r w:rsidRPr="008D0A98">
        <w:rPr>
          <w:rFonts w:hint="eastAsia"/>
        </w:rPr>
        <w:t>当</w:t>
      </w:r>
      <w:proofErr w:type="gramStart"/>
      <w:r w:rsidRPr="008D0A98">
        <w:rPr>
          <w:rFonts w:hint="eastAsia"/>
        </w:rPr>
        <w:t>选择勾选了</w:t>
      </w:r>
      <w:proofErr w:type="gramEnd"/>
      <w:r>
        <w:rPr>
          <w:rFonts w:hint="eastAsia"/>
        </w:rPr>
        <w:t>“</w:t>
      </w:r>
      <w:r w:rsidRPr="008D0A98">
        <w:rPr>
          <w:rFonts w:hint="eastAsia"/>
        </w:rPr>
        <w:t>允许申请成员加入</w:t>
      </w:r>
      <w:r>
        <w:rPr>
          <w:rFonts w:hint="eastAsia"/>
        </w:rPr>
        <w:t>”</w:t>
      </w:r>
      <w:r w:rsidRPr="008D0A98">
        <w:rPr>
          <w:rFonts w:hint="eastAsia"/>
        </w:rPr>
        <w:t>时</w:t>
      </w:r>
      <w:r>
        <w:rPr>
          <w:rFonts w:hint="eastAsia"/>
        </w:rPr>
        <w:t>，系统自动对条件进行判定自动加入</w:t>
      </w:r>
    </w:p>
    <w:p w:rsidR="008D0A98" w:rsidRDefault="008D0A98" w:rsidP="008D0A98">
      <w:pPr>
        <w:ind w:left="420"/>
        <w:jc w:val="left"/>
      </w:pPr>
      <w:r>
        <w:rPr>
          <w:noProof/>
        </w:rPr>
        <w:drawing>
          <wp:inline distT="0" distB="0" distL="0" distR="0" wp14:anchorId="302C79F5" wp14:editId="422B568D">
            <wp:extent cx="1200647" cy="1615235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201291" cy="161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等级设定可以做选择</w:t>
      </w:r>
    </w:p>
    <w:p w:rsidR="008D0A98" w:rsidRPr="008D0A98" w:rsidRDefault="008D0A98" w:rsidP="008D0A98">
      <w:pPr>
        <w:ind w:left="420"/>
        <w:jc w:val="left"/>
      </w:pPr>
      <w:r>
        <w:rPr>
          <w:rFonts w:hint="eastAsia"/>
        </w:rPr>
        <w:t>当没有勾选“</w:t>
      </w:r>
      <w:r w:rsidRPr="008D0A98">
        <w:rPr>
          <w:rFonts w:hint="eastAsia"/>
        </w:rPr>
        <w:t>允许申请成员加入</w:t>
      </w:r>
      <w:r>
        <w:rPr>
          <w:rFonts w:hint="eastAsia"/>
        </w:rPr>
        <w:t>”时，需要有权限的成员手动做操作“同意”“拒绝”</w:t>
      </w:r>
    </w:p>
    <w:p w:rsidR="009475CE" w:rsidRPr="009475CE" w:rsidRDefault="009475CE" w:rsidP="005E5773">
      <w:pPr>
        <w:pStyle w:val="3"/>
        <w:jc w:val="left"/>
      </w:pPr>
      <w:bookmarkStart w:id="35" w:name="_Toc461981061"/>
      <w:r>
        <w:rPr>
          <w:rFonts w:hint="eastAsia"/>
        </w:rPr>
        <w:t>1.4.7</w:t>
      </w:r>
      <w:r>
        <w:rPr>
          <w:rFonts w:hint="eastAsia"/>
        </w:rPr>
        <w:t>进入</w:t>
      </w:r>
      <w:r w:rsidR="006C38A5">
        <w:t>都护府</w:t>
      </w:r>
      <w:bookmarkEnd w:id="35"/>
    </w:p>
    <w:p w:rsidR="00865C01" w:rsidRPr="002E2441" w:rsidRDefault="00865C01" w:rsidP="005E5773">
      <w:pPr>
        <w:pStyle w:val="a8"/>
        <w:numPr>
          <w:ilvl w:val="0"/>
          <w:numId w:val="31"/>
        </w:numPr>
        <w:ind w:firstLineChars="0"/>
        <w:jc w:val="left"/>
        <w:rPr>
          <w:strike/>
          <w:color w:val="FF0000"/>
        </w:rPr>
      </w:pPr>
      <w:r w:rsidRPr="002E2441">
        <w:rPr>
          <w:rFonts w:hint="eastAsia"/>
          <w:strike/>
          <w:color w:val="FF0000"/>
        </w:rPr>
        <w:t>成为了</w:t>
      </w:r>
      <w:r w:rsidR="006C38A5" w:rsidRPr="002E2441">
        <w:rPr>
          <w:rFonts w:hint="eastAsia"/>
          <w:strike/>
          <w:color w:val="FF0000"/>
        </w:rPr>
        <w:t>都护</w:t>
      </w:r>
      <w:proofErr w:type="gramStart"/>
      <w:r w:rsidR="006C38A5" w:rsidRPr="002E2441">
        <w:rPr>
          <w:rFonts w:hint="eastAsia"/>
          <w:strike/>
          <w:color w:val="FF0000"/>
        </w:rPr>
        <w:t>府</w:t>
      </w:r>
      <w:r w:rsidRPr="002E2441">
        <w:rPr>
          <w:rFonts w:hint="eastAsia"/>
          <w:strike/>
          <w:color w:val="FF0000"/>
        </w:rPr>
        <w:t>成员</w:t>
      </w:r>
      <w:proofErr w:type="gramEnd"/>
      <w:r w:rsidRPr="002E2441">
        <w:rPr>
          <w:rFonts w:hint="eastAsia"/>
          <w:strike/>
          <w:color w:val="FF0000"/>
        </w:rPr>
        <w:t>后，自动取消所有加入</w:t>
      </w:r>
      <w:r w:rsidR="006C38A5" w:rsidRPr="002E2441">
        <w:rPr>
          <w:rFonts w:hint="eastAsia"/>
          <w:strike/>
          <w:color w:val="FF0000"/>
        </w:rPr>
        <w:t>都护府</w:t>
      </w:r>
      <w:r w:rsidRPr="002E2441">
        <w:rPr>
          <w:rFonts w:hint="eastAsia"/>
          <w:strike/>
          <w:color w:val="FF0000"/>
        </w:rPr>
        <w:t>的申请</w:t>
      </w:r>
      <w:r w:rsidRPr="002E2441">
        <w:rPr>
          <w:rFonts w:hint="eastAsia"/>
          <w:strike/>
          <w:color w:val="FF0000"/>
        </w:rPr>
        <w:t>&amp;</w:t>
      </w:r>
      <w:r w:rsidRPr="002E2441">
        <w:rPr>
          <w:rFonts w:hint="eastAsia"/>
          <w:strike/>
          <w:color w:val="FF0000"/>
        </w:rPr>
        <w:t>对</w:t>
      </w:r>
      <w:r w:rsidRPr="002E2441">
        <w:rPr>
          <w:strike/>
          <w:color w:val="FF0000"/>
        </w:rPr>
        <w:t>临时</w:t>
      </w:r>
      <w:r w:rsidR="006C38A5" w:rsidRPr="002E2441">
        <w:rPr>
          <w:strike/>
          <w:color w:val="FF0000"/>
        </w:rPr>
        <w:t>都护府</w:t>
      </w:r>
      <w:r w:rsidRPr="002E2441">
        <w:rPr>
          <w:strike/>
          <w:color w:val="FF0000"/>
        </w:rPr>
        <w:t>的支持</w:t>
      </w:r>
    </w:p>
    <w:p w:rsidR="00865C01" w:rsidRDefault="00865C01" w:rsidP="005E5773">
      <w:pPr>
        <w:pStyle w:val="a8"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进入</w:t>
      </w:r>
      <w:r w:rsidR="006C38A5">
        <w:rPr>
          <w:rFonts w:hint="eastAsia"/>
        </w:rPr>
        <w:t>都护府</w:t>
      </w:r>
      <w:r>
        <w:t>时，</w:t>
      </w:r>
      <w:r>
        <w:rPr>
          <w:rFonts w:hint="eastAsia"/>
        </w:rPr>
        <w:t>默认</w:t>
      </w:r>
      <w:r>
        <w:t>为普通成员</w:t>
      </w:r>
    </w:p>
    <w:p w:rsidR="00865C01" w:rsidRDefault="00865C01" w:rsidP="005E5773">
      <w:pPr>
        <w:pStyle w:val="a8"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新</w:t>
      </w:r>
      <w:r w:rsidR="006C38A5">
        <w:t>都护</w:t>
      </w:r>
      <w:proofErr w:type="gramStart"/>
      <w:r w:rsidR="006C38A5">
        <w:t>府</w:t>
      </w:r>
      <w:r>
        <w:t>成员</w:t>
      </w:r>
      <w:proofErr w:type="gramEnd"/>
      <w:r>
        <w:rPr>
          <w:rFonts w:hint="eastAsia"/>
        </w:rPr>
        <w:t>进入</w:t>
      </w:r>
      <w:r w:rsidR="006C38A5">
        <w:t>都护府</w:t>
      </w:r>
      <w:r>
        <w:t>后</w:t>
      </w:r>
    </w:p>
    <w:p w:rsidR="009475CE" w:rsidRDefault="00865C01" w:rsidP="00410561">
      <w:pPr>
        <w:pStyle w:val="a8"/>
        <w:numPr>
          <w:ilvl w:val="0"/>
          <w:numId w:val="65"/>
        </w:numPr>
        <w:ind w:firstLineChars="0"/>
        <w:jc w:val="left"/>
      </w:pPr>
      <w:r>
        <w:t>如果</w:t>
      </w:r>
      <w:r>
        <w:rPr>
          <w:rFonts w:hint="eastAsia"/>
        </w:rPr>
        <w:t>该</w:t>
      </w:r>
      <w:r>
        <w:t>成员</w:t>
      </w:r>
      <w:proofErr w:type="gramStart"/>
      <w:r>
        <w:t>不</w:t>
      </w:r>
      <w:proofErr w:type="gramEnd"/>
      <w:r>
        <w:t>在线，系统自动</w:t>
      </w:r>
      <w:r>
        <w:rPr>
          <w:rFonts w:hint="eastAsia"/>
        </w:rPr>
        <w:t>在</w:t>
      </w:r>
      <w:r w:rsidR="006C38A5">
        <w:t>都护府</w:t>
      </w:r>
      <w:r>
        <w:t>频道发送</w:t>
      </w:r>
      <w:r w:rsidR="006C38A5">
        <w:rPr>
          <w:rFonts w:hint="eastAsia"/>
        </w:rPr>
        <w:t>都护府</w:t>
      </w:r>
      <w:r>
        <w:t>消息</w:t>
      </w:r>
      <w:r>
        <w:t>“XXXX</w:t>
      </w:r>
      <w:r>
        <w:rPr>
          <w:rFonts w:hint="eastAsia"/>
        </w:rPr>
        <w:t>加入</w:t>
      </w:r>
      <w:r>
        <w:t>了</w:t>
      </w:r>
      <w:r w:rsidR="006C38A5">
        <w:rPr>
          <w:rFonts w:hint="eastAsia"/>
        </w:rPr>
        <w:t>都护府</w:t>
      </w:r>
      <w:r w:rsidR="00EA54A8">
        <w:t>，</w:t>
      </w:r>
      <w:r w:rsidR="006C38A5">
        <w:t>都护府</w:t>
      </w:r>
      <w:r>
        <w:rPr>
          <w:rFonts w:hint="eastAsia"/>
        </w:rPr>
        <w:t>越来越</w:t>
      </w:r>
      <w:r>
        <w:t>强大了！</w:t>
      </w:r>
      <w:r>
        <w:t>”</w:t>
      </w:r>
    </w:p>
    <w:p w:rsidR="00865C01" w:rsidRDefault="00865C01" w:rsidP="00410561">
      <w:pPr>
        <w:pStyle w:val="a8"/>
        <w:numPr>
          <w:ilvl w:val="0"/>
          <w:numId w:val="65"/>
        </w:numPr>
        <w:ind w:firstLineChars="0"/>
        <w:jc w:val="left"/>
      </w:pPr>
      <w:r>
        <w:t>如果</w:t>
      </w:r>
      <w:r>
        <w:rPr>
          <w:rFonts w:hint="eastAsia"/>
        </w:rPr>
        <w:t>该</w:t>
      </w:r>
      <w:r>
        <w:t>成员在线，则</w:t>
      </w:r>
      <w:r>
        <w:rPr>
          <w:rFonts w:hint="eastAsia"/>
        </w:rPr>
        <w:t>该</w:t>
      </w:r>
      <w:r>
        <w:t>成员自动</w:t>
      </w:r>
      <w:r>
        <w:rPr>
          <w:rFonts w:hint="eastAsia"/>
        </w:rPr>
        <w:t>在</w:t>
      </w:r>
      <w:r w:rsidR="006C38A5">
        <w:t>都护府</w:t>
      </w:r>
      <w:r>
        <w:t>频道发送消息</w:t>
      </w:r>
      <w:r>
        <w:t>“</w:t>
      </w:r>
      <w:r>
        <w:rPr>
          <w:rFonts w:hint="eastAsia"/>
        </w:rPr>
        <w:t>大家</w:t>
      </w:r>
      <w:r>
        <w:t>好，以后请多多关照</w:t>
      </w:r>
      <w:r>
        <w:t>”</w:t>
      </w:r>
    </w:p>
    <w:p w:rsidR="007436A0" w:rsidRDefault="006F38C0" w:rsidP="005E5773">
      <w:pPr>
        <w:pStyle w:val="2"/>
        <w:jc w:val="left"/>
      </w:pPr>
      <w:bookmarkStart w:id="36" w:name="_Toc461981062"/>
      <w:r>
        <w:rPr>
          <w:rFonts w:hint="eastAsia"/>
        </w:rPr>
        <w:t>1.5</w:t>
      </w:r>
      <w:r w:rsidR="00033B75">
        <w:rPr>
          <w:rFonts w:hint="eastAsia"/>
        </w:rPr>
        <w:t>退出</w:t>
      </w:r>
      <w:r w:rsidR="006C38A5">
        <w:rPr>
          <w:rFonts w:hint="eastAsia"/>
        </w:rPr>
        <w:t>都护府</w:t>
      </w:r>
      <w:bookmarkEnd w:id="36"/>
    </w:p>
    <w:p w:rsidR="00765D22" w:rsidRPr="00765D22" w:rsidRDefault="00765D22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以下</w:t>
      </w:r>
      <w:r>
        <w:t>情况无法退出</w:t>
      </w:r>
      <w:r w:rsidR="006C38A5">
        <w:t>都护府</w:t>
      </w:r>
    </w:p>
    <w:p w:rsidR="00D17010" w:rsidRDefault="006C38A5" w:rsidP="005E5773">
      <w:pPr>
        <w:pStyle w:val="a8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都护府</w:t>
      </w:r>
      <w:r w:rsidR="0088678E">
        <w:rPr>
          <w:rFonts w:hint="eastAsia"/>
        </w:rPr>
        <w:t>长</w:t>
      </w:r>
      <w:r w:rsidR="009607C7">
        <w:rPr>
          <w:rFonts w:hint="eastAsia"/>
        </w:rPr>
        <w:t>一般</w:t>
      </w:r>
      <w:r w:rsidR="009607C7">
        <w:t>情况下</w:t>
      </w:r>
      <w:r w:rsidR="00D17010">
        <w:rPr>
          <w:rFonts w:hint="eastAsia"/>
        </w:rPr>
        <w:t>无法</w:t>
      </w:r>
      <w:r w:rsidR="0027496D">
        <w:rPr>
          <w:rFonts w:hint="eastAsia"/>
        </w:rPr>
        <w:t>主动</w:t>
      </w:r>
      <w:r w:rsidR="00033B75">
        <w:rPr>
          <w:rFonts w:hint="eastAsia"/>
        </w:rPr>
        <w:t>退出</w:t>
      </w:r>
      <w:r>
        <w:rPr>
          <w:rFonts w:hint="eastAsia"/>
        </w:rPr>
        <w:t>都护府</w:t>
      </w:r>
      <w:r w:rsidR="009607C7">
        <w:rPr>
          <w:rFonts w:hint="eastAsia"/>
        </w:rPr>
        <w:t>，</w:t>
      </w:r>
      <w:r w:rsidR="009607C7">
        <w:t>当</w:t>
      </w:r>
      <w:r>
        <w:t>都护府</w:t>
      </w:r>
      <w:r w:rsidR="009607C7">
        <w:rPr>
          <w:rFonts w:hint="eastAsia"/>
        </w:rPr>
        <w:t>中</w:t>
      </w:r>
      <w:r w:rsidR="009607C7">
        <w:t>除了</w:t>
      </w:r>
      <w:r>
        <w:t>都护府</w:t>
      </w:r>
      <w:proofErr w:type="gramStart"/>
      <w:r w:rsidR="009607C7">
        <w:t>长本身</w:t>
      </w:r>
      <w:proofErr w:type="gramEnd"/>
      <w:r w:rsidR="009607C7">
        <w:t>以外没有任何成员时，可以</w:t>
      </w:r>
      <w:r w:rsidR="009607C7">
        <w:rPr>
          <w:rFonts w:hint="eastAsia"/>
        </w:rPr>
        <w:t>主动</w:t>
      </w:r>
      <w:r w:rsidR="009607C7">
        <w:t>退出</w:t>
      </w:r>
      <w:r>
        <w:t>都护府</w:t>
      </w:r>
      <w:r w:rsidR="009607C7">
        <w:t>。</w:t>
      </w:r>
    </w:p>
    <w:p w:rsidR="00765D22" w:rsidRDefault="00765D22" w:rsidP="005E5773">
      <w:pPr>
        <w:pStyle w:val="a8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弹劾</w:t>
      </w:r>
      <w:r w:rsidR="00CB732F">
        <w:rPr>
          <w:rFonts w:hint="eastAsia"/>
        </w:rPr>
        <w:t>都护</w:t>
      </w:r>
      <w:r>
        <w:t>期间，</w:t>
      </w:r>
      <w:r>
        <w:rPr>
          <w:rFonts w:hint="eastAsia"/>
        </w:rPr>
        <w:t>拥有继任</w:t>
      </w:r>
      <w:r w:rsidR="00CB732F">
        <w:t>都护</w:t>
      </w:r>
      <w:r>
        <w:t>投票数的玩家，无法退出</w:t>
      </w:r>
      <w:r w:rsidR="006C38A5">
        <w:t>都护府</w:t>
      </w:r>
      <w:r>
        <w:t>。</w:t>
      </w:r>
    </w:p>
    <w:p w:rsidR="004F46CB" w:rsidRDefault="0007029E" w:rsidP="00410561">
      <w:pPr>
        <w:pStyle w:val="a8"/>
        <w:numPr>
          <w:ilvl w:val="0"/>
          <w:numId w:val="62"/>
        </w:numPr>
        <w:ind w:firstLineChars="0"/>
        <w:jc w:val="left"/>
      </w:pPr>
      <w:r>
        <w:rPr>
          <w:rFonts w:hint="eastAsia"/>
        </w:rPr>
        <w:t>玩家</w:t>
      </w:r>
      <w:r w:rsidR="00033B75">
        <w:rPr>
          <w:rFonts w:hint="eastAsia"/>
        </w:rPr>
        <w:t>退出</w:t>
      </w:r>
      <w:r w:rsidR="006C38A5">
        <w:rPr>
          <w:rFonts w:hint="eastAsia"/>
        </w:rPr>
        <w:t>都护府</w:t>
      </w:r>
      <w:r>
        <w:rPr>
          <w:rFonts w:hint="eastAsia"/>
        </w:rPr>
        <w:t>后进行以下</w:t>
      </w:r>
      <w:r>
        <w:t>处理</w:t>
      </w:r>
    </w:p>
    <w:p w:rsidR="004F46CB" w:rsidRDefault="00A17410" w:rsidP="00410561">
      <w:pPr>
        <w:pStyle w:val="a8"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个人</w:t>
      </w:r>
      <w:r w:rsidR="006C38A5">
        <w:rPr>
          <w:rFonts w:hint="eastAsia"/>
        </w:rPr>
        <w:t>都护府</w:t>
      </w:r>
      <w:r>
        <w:rPr>
          <w:rFonts w:hint="eastAsia"/>
        </w:rPr>
        <w:t>扣除一定</w:t>
      </w:r>
      <w:r>
        <w:t>百分比</w:t>
      </w:r>
      <w:r w:rsidR="009209C3">
        <w:rPr>
          <w:rFonts w:hint="eastAsia"/>
        </w:rPr>
        <w:t>（全局</w:t>
      </w:r>
      <w:r w:rsidR="009209C3">
        <w:t>配置</w:t>
      </w:r>
      <w:r w:rsidR="009209C3">
        <w:rPr>
          <w:rFonts w:hint="eastAsia"/>
        </w:rPr>
        <w:t>）</w:t>
      </w:r>
    </w:p>
    <w:p w:rsidR="007F0223" w:rsidRDefault="007F0223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当</w:t>
      </w:r>
      <w:r w:rsidR="006C38A5">
        <w:rPr>
          <w:rFonts w:hint="eastAsia"/>
        </w:rPr>
        <w:t>都护府</w:t>
      </w:r>
      <w:r>
        <w:rPr>
          <w:rFonts w:hint="eastAsia"/>
        </w:rPr>
        <w:t>长被动离开</w:t>
      </w:r>
      <w:r w:rsidR="006C38A5">
        <w:rPr>
          <w:rFonts w:hint="eastAsia"/>
        </w:rPr>
        <w:t>都护府</w:t>
      </w:r>
      <w:r>
        <w:rPr>
          <w:rFonts w:hint="eastAsia"/>
        </w:rPr>
        <w:t>时，</w:t>
      </w:r>
      <w:r w:rsidR="006C38A5">
        <w:rPr>
          <w:rFonts w:hint="eastAsia"/>
        </w:rPr>
        <w:t>都护府</w:t>
      </w:r>
      <w:r>
        <w:rPr>
          <w:rFonts w:hint="eastAsia"/>
        </w:rPr>
        <w:t>长接任顺序如下</w:t>
      </w:r>
    </w:p>
    <w:p w:rsidR="007F0223" w:rsidRDefault="007F0223" w:rsidP="005E5773">
      <w:pPr>
        <w:pStyle w:val="a8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离线</w:t>
      </w:r>
      <w:r>
        <w:t>时长不超过</w:t>
      </w:r>
      <w:r>
        <w:rPr>
          <w:rFonts w:hint="eastAsia"/>
        </w:rPr>
        <w:t>3</w:t>
      </w:r>
      <w:r>
        <w:rPr>
          <w:rFonts w:hint="eastAsia"/>
        </w:rPr>
        <w:t>天</w:t>
      </w:r>
    </w:p>
    <w:p w:rsidR="007F0223" w:rsidRDefault="007F0223" w:rsidP="005E5773">
      <w:pPr>
        <w:pStyle w:val="a8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职位最高</w:t>
      </w:r>
    </w:p>
    <w:p w:rsidR="007F0223" w:rsidRDefault="007F0223" w:rsidP="005E5773">
      <w:pPr>
        <w:pStyle w:val="a8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加入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t>时间</w:t>
      </w:r>
      <w:proofErr w:type="gramEnd"/>
      <w:r>
        <w:t>最长</w:t>
      </w:r>
    </w:p>
    <w:p w:rsidR="007F0223" w:rsidRDefault="007F0223" w:rsidP="005E5773">
      <w:pPr>
        <w:pStyle w:val="3"/>
        <w:jc w:val="left"/>
      </w:pPr>
      <w:r>
        <w:rPr>
          <w:rFonts w:hint="eastAsia"/>
        </w:rPr>
        <w:lastRenderedPageBreak/>
        <w:t>1.5.1</w:t>
      </w:r>
      <w:r>
        <w:rPr>
          <w:rFonts w:hint="eastAsia"/>
        </w:rPr>
        <w:t>退出</w:t>
      </w:r>
      <w:r w:rsidR="006C38A5">
        <w:t>都护府</w:t>
      </w:r>
      <w:r>
        <w:t>界面</w:t>
      </w:r>
    </w:p>
    <w:p w:rsidR="007F0223" w:rsidRDefault="007F0223" w:rsidP="005E5773">
      <w:pPr>
        <w:jc w:val="left"/>
      </w:pPr>
      <w:r>
        <w:rPr>
          <w:noProof/>
        </w:rPr>
        <w:drawing>
          <wp:inline distT="0" distB="0" distL="0" distR="0" wp14:anchorId="2041E8E0" wp14:editId="1B8F92C6">
            <wp:extent cx="2704526" cy="1848797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15896" cy="1856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204" w:rsidRDefault="00973204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退出</w:t>
      </w:r>
      <w:r w:rsidR="006C38A5">
        <w:t>都护府</w:t>
      </w:r>
      <w:r>
        <w:t>流程图</w:t>
      </w:r>
    </w:p>
    <w:p w:rsidR="00973204" w:rsidRDefault="000618CB" w:rsidP="005E5773">
      <w:pPr>
        <w:jc w:val="left"/>
      </w:pPr>
      <w:r>
        <w:object w:dxaOrig="3466" w:dyaOrig="4381">
          <v:shape id="_x0000_i1032" type="#_x0000_t75" style="width:173.45pt;height:217.9pt" o:ole="">
            <v:imagedata r:id="rId40" o:title=""/>
          </v:shape>
          <o:OLEObject Type="Embed" ProgID="Visio.Drawing.15" ShapeID="_x0000_i1032" DrawAspect="Content" ObjectID="_1587556414" r:id="rId41"/>
        </w:object>
      </w:r>
    </w:p>
    <w:p w:rsidR="00935272" w:rsidRDefault="006F38C0" w:rsidP="005E5773">
      <w:pPr>
        <w:pStyle w:val="2"/>
        <w:jc w:val="left"/>
      </w:pPr>
      <w:bookmarkStart w:id="37" w:name="_Toc461981063"/>
      <w:r>
        <w:rPr>
          <w:rFonts w:hint="eastAsia"/>
        </w:rPr>
        <w:t>1.6</w:t>
      </w:r>
      <w:r w:rsidR="00935272">
        <w:rPr>
          <w:rFonts w:hint="eastAsia"/>
        </w:rPr>
        <w:t>转让</w:t>
      </w:r>
      <w:r w:rsidR="006C38A5">
        <w:rPr>
          <w:rFonts w:hint="eastAsia"/>
        </w:rPr>
        <w:t>都护府</w:t>
      </w:r>
      <w:bookmarkEnd w:id="37"/>
    </w:p>
    <w:p w:rsidR="00D579B0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府</w:t>
      </w:r>
      <w:r w:rsidR="00935272">
        <w:rPr>
          <w:rFonts w:hint="eastAsia"/>
        </w:rPr>
        <w:t>长可以自行</w:t>
      </w:r>
      <w:r w:rsidR="00D579B0">
        <w:rPr>
          <w:rFonts w:hint="eastAsia"/>
        </w:rPr>
        <w:t>转让</w:t>
      </w:r>
      <w:r>
        <w:rPr>
          <w:rFonts w:hint="eastAsia"/>
        </w:rPr>
        <w:t>都护府</w:t>
      </w:r>
      <w:r w:rsidR="00D579B0">
        <w:rPr>
          <w:rFonts w:hint="eastAsia"/>
        </w:rPr>
        <w:t>长的职位。</w:t>
      </w:r>
    </w:p>
    <w:p w:rsidR="00D579B0" w:rsidRDefault="00D579B0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被转让</w:t>
      </w:r>
      <w:r w:rsidR="006C38A5">
        <w:rPr>
          <w:rFonts w:hint="eastAsia"/>
        </w:rPr>
        <w:t>都护府</w:t>
      </w:r>
      <w:r>
        <w:rPr>
          <w:rFonts w:hint="eastAsia"/>
        </w:rPr>
        <w:t>长职位的目标，必须加入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rPr>
          <w:rFonts w:hint="eastAsia"/>
        </w:rPr>
        <w:t>超过</w:t>
      </w:r>
      <w:proofErr w:type="gramEnd"/>
      <w:r>
        <w:rPr>
          <w:rFonts w:hint="eastAsia"/>
        </w:rPr>
        <w:t>3</w:t>
      </w:r>
      <w:r>
        <w:rPr>
          <w:rFonts w:hint="eastAsia"/>
        </w:rPr>
        <w:t>天</w:t>
      </w:r>
      <w:r w:rsidR="0027496D">
        <w:rPr>
          <w:rFonts w:hint="eastAsia"/>
        </w:rPr>
        <w:t>。</w:t>
      </w:r>
    </w:p>
    <w:p w:rsidR="00E060E5" w:rsidRDefault="00E060E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转让</w:t>
      </w:r>
      <w:r>
        <w:t>后，原</w:t>
      </w:r>
      <w:r w:rsidR="006C38A5">
        <w:t>都护府</w:t>
      </w:r>
      <w:r>
        <w:t>长自动变为</w:t>
      </w:r>
      <w:r w:rsidR="006C38A5">
        <w:t>都护</w:t>
      </w:r>
      <w:proofErr w:type="gramStart"/>
      <w:r w:rsidR="006C38A5">
        <w:t>府</w:t>
      </w:r>
      <w:r>
        <w:t>普通</w:t>
      </w:r>
      <w:proofErr w:type="gramEnd"/>
      <w:r>
        <w:t>成员</w:t>
      </w:r>
      <w:r w:rsidR="00615290">
        <w:rPr>
          <w:rFonts w:hint="eastAsia"/>
        </w:rPr>
        <w:t>。</w:t>
      </w:r>
    </w:p>
    <w:p w:rsidR="00236564" w:rsidRDefault="006F38C0" w:rsidP="005E5773">
      <w:pPr>
        <w:pStyle w:val="2"/>
        <w:jc w:val="left"/>
      </w:pPr>
      <w:bookmarkStart w:id="38" w:name="_Toc461981064"/>
      <w:r>
        <w:rPr>
          <w:rFonts w:hint="eastAsia"/>
        </w:rPr>
        <w:t>1.7</w:t>
      </w:r>
      <w:r w:rsidR="00236564">
        <w:rPr>
          <w:rFonts w:hint="eastAsia"/>
        </w:rPr>
        <w:t>解散</w:t>
      </w:r>
      <w:r w:rsidR="006C38A5">
        <w:rPr>
          <w:rFonts w:hint="eastAsia"/>
        </w:rPr>
        <w:t>都护府</w:t>
      </w:r>
      <w:bookmarkEnd w:id="38"/>
    </w:p>
    <w:p w:rsidR="00236564" w:rsidRDefault="00236564" w:rsidP="005E5773">
      <w:pPr>
        <w:pStyle w:val="a8"/>
        <w:numPr>
          <w:ilvl w:val="0"/>
          <w:numId w:val="10"/>
        </w:numPr>
        <w:ind w:firstLineChars="0"/>
        <w:jc w:val="left"/>
      </w:pPr>
      <w:proofErr w:type="gramStart"/>
      <w:r>
        <w:rPr>
          <w:rFonts w:hint="eastAsia"/>
        </w:rPr>
        <w:t>当达成</w:t>
      </w:r>
      <w:proofErr w:type="gramEnd"/>
      <w:r>
        <w:rPr>
          <w:rFonts w:hint="eastAsia"/>
        </w:rPr>
        <w:t>以下条件，</w:t>
      </w:r>
      <w:r w:rsidR="006C38A5">
        <w:rPr>
          <w:rFonts w:hint="eastAsia"/>
        </w:rPr>
        <w:t>都护府</w:t>
      </w:r>
      <w:r>
        <w:rPr>
          <w:rFonts w:hint="eastAsia"/>
        </w:rPr>
        <w:t>将会自动解散</w:t>
      </w:r>
    </w:p>
    <w:p w:rsidR="00935272" w:rsidRDefault="006C38A5" w:rsidP="005E5773">
      <w:pPr>
        <w:pStyle w:val="a8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都护</w:t>
      </w:r>
      <w:proofErr w:type="gramStart"/>
      <w:r>
        <w:rPr>
          <w:rFonts w:hint="eastAsia"/>
        </w:rPr>
        <w:t>府</w:t>
      </w:r>
      <w:r w:rsidR="00935272">
        <w:rPr>
          <w:rFonts w:hint="eastAsia"/>
        </w:rPr>
        <w:t>人数</w:t>
      </w:r>
      <w:proofErr w:type="gramEnd"/>
      <w:r w:rsidR="00935272">
        <w:rPr>
          <w:rFonts w:hint="eastAsia"/>
        </w:rPr>
        <w:t>为</w:t>
      </w:r>
      <w:r w:rsidR="00935272">
        <w:rPr>
          <w:rFonts w:hint="eastAsia"/>
        </w:rPr>
        <w:t>0</w:t>
      </w:r>
    </w:p>
    <w:p w:rsidR="00236564" w:rsidRDefault="006C38A5" w:rsidP="005E5773">
      <w:pPr>
        <w:pStyle w:val="a8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都护府</w:t>
      </w:r>
      <w:r w:rsidR="00236564">
        <w:rPr>
          <w:rFonts w:hint="eastAsia"/>
        </w:rPr>
        <w:t>在线人数不足</w:t>
      </w:r>
      <w:r w:rsidR="00236564">
        <w:rPr>
          <w:rFonts w:hint="eastAsia"/>
        </w:rPr>
        <w:t>1</w:t>
      </w:r>
      <w:r w:rsidR="00236564">
        <w:rPr>
          <w:rFonts w:hint="eastAsia"/>
        </w:rPr>
        <w:t>人并持续</w:t>
      </w:r>
      <w:r w:rsidR="00236564">
        <w:rPr>
          <w:rFonts w:hint="eastAsia"/>
        </w:rPr>
        <w:t>1</w:t>
      </w:r>
      <w:r w:rsidR="00BF7779">
        <w:rPr>
          <w:rFonts w:hint="eastAsia"/>
        </w:rPr>
        <w:t>月</w:t>
      </w:r>
      <w:r w:rsidR="00837465">
        <w:rPr>
          <w:rFonts w:hint="eastAsia"/>
        </w:rPr>
        <w:t>（程序</w:t>
      </w:r>
      <w:r w:rsidR="00837465">
        <w:t>决定</w:t>
      </w:r>
      <w:r w:rsidR="00837465">
        <w:rPr>
          <w:rFonts w:hint="eastAsia"/>
        </w:rPr>
        <w:t>）</w:t>
      </w:r>
    </w:p>
    <w:p w:rsidR="00BC78AF" w:rsidRDefault="0097395B" w:rsidP="005E5773">
      <w:pPr>
        <w:pStyle w:val="a8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解散</w:t>
      </w:r>
      <w:r w:rsidR="006C38A5">
        <w:t>都护府</w:t>
      </w:r>
      <w:r>
        <w:t>规则，</w:t>
      </w:r>
      <w:r>
        <w:rPr>
          <w:rFonts w:hint="eastAsia"/>
        </w:rPr>
        <w:t>要在</w:t>
      </w:r>
      <w:r>
        <w:t>建立</w:t>
      </w:r>
      <w:r w:rsidR="006C38A5">
        <w:t>都护府</w:t>
      </w:r>
      <w:r>
        <w:t>的界面中有明确</w:t>
      </w:r>
      <w:r>
        <w:rPr>
          <w:rFonts w:hint="eastAsia"/>
        </w:rPr>
        <w:t>提示</w:t>
      </w:r>
      <w:r>
        <w:t>。</w:t>
      </w:r>
    </w:p>
    <w:p w:rsidR="00C074F0" w:rsidRPr="0009271B" w:rsidRDefault="00C074F0" w:rsidP="005E5773">
      <w:pPr>
        <w:jc w:val="left"/>
        <w:rPr>
          <w:shd w:val="pct15" w:color="auto" w:fill="FFFFFF"/>
        </w:rPr>
      </w:pPr>
      <w:bookmarkStart w:id="39" w:name="_1.8弹劾族长"/>
      <w:bookmarkStart w:id="40" w:name="_1.8.1弹劾界面"/>
      <w:bookmarkEnd w:id="39"/>
      <w:bookmarkEnd w:id="40"/>
    </w:p>
    <w:p w:rsidR="00075F23" w:rsidRDefault="00BC1E47" w:rsidP="005E5773">
      <w:pPr>
        <w:pStyle w:val="1"/>
        <w:jc w:val="left"/>
      </w:pPr>
      <w:bookmarkStart w:id="41" w:name="_Toc461981067"/>
      <w:r>
        <w:rPr>
          <w:rFonts w:hint="eastAsia"/>
        </w:rPr>
        <w:lastRenderedPageBreak/>
        <w:t>二、</w:t>
      </w:r>
      <w:r w:rsidR="006C38A5">
        <w:rPr>
          <w:rFonts w:hint="eastAsia"/>
        </w:rPr>
        <w:t>都护府</w:t>
      </w:r>
      <w:r w:rsidR="00D27DE7">
        <w:rPr>
          <w:rFonts w:hint="eastAsia"/>
        </w:rPr>
        <w:t>信息</w:t>
      </w:r>
      <w:bookmarkEnd w:id="41"/>
    </w:p>
    <w:p w:rsidR="00BC1E47" w:rsidRDefault="00BC1E47" w:rsidP="005E5773">
      <w:pPr>
        <w:pStyle w:val="2"/>
        <w:jc w:val="left"/>
      </w:pPr>
      <w:bookmarkStart w:id="42" w:name="_Toc461981068"/>
      <w:r>
        <w:rPr>
          <w:rFonts w:hint="eastAsia"/>
        </w:rPr>
        <w:t>2.1</w:t>
      </w:r>
      <w:r>
        <w:rPr>
          <w:rFonts w:hint="eastAsia"/>
        </w:rPr>
        <w:t>公共</w:t>
      </w:r>
      <w:r w:rsidR="006C38A5">
        <w:rPr>
          <w:rFonts w:hint="eastAsia"/>
        </w:rPr>
        <w:t>都护府</w:t>
      </w:r>
      <w:r>
        <w:rPr>
          <w:rFonts w:hint="eastAsia"/>
        </w:rPr>
        <w:t>信息</w:t>
      </w:r>
      <w:bookmarkEnd w:id="42"/>
    </w:p>
    <w:p w:rsidR="00BC1E47" w:rsidRDefault="00BC1E47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公共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rPr>
          <w:rFonts w:hint="eastAsia"/>
        </w:rPr>
        <w:t>信息</w:t>
      </w:r>
      <w:proofErr w:type="gramEnd"/>
      <w:r>
        <w:rPr>
          <w:rFonts w:hint="eastAsia"/>
        </w:rPr>
        <w:t>是</w:t>
      </w:r>
      <w:proofErr w:type="gramStart"/>
      <w:r>
        <w:rPr>
          <w:rFonts w:hint="eastAsia"/>
        </w:rPr>
        <w:t>指该</w:t>
      </w:r>
      <w:r w:rsidR="006C38A5">
        <w:rPr>
          <w:rFonts w:hint="eastAsia"/>
        </w:rPr>
        <w:t>都护</w:t>
      </w:r>
      <w:proofErr w:type="gramEnd"/>
      <w:r w:rsidR="006C38A5">
        <w:rPr>
          <w:rFonts w:hint="eastAsia"/>
        </w:rPr>
        <w:t>府</w:t>
      </w:r>
      <w:r>
        <w:rPr>
          <w:rFonts w:hint="eastAsia"/>
        </w:rPr>
        <w:t>的信息，包含以下内容</w:t>
      </w:r>
    </w:p>
    <w:p w:rsidR="00285592" w:rsidRDefault="006C38A5" w:rsidP="005E5773">
      <w:pPr>
        <w:pStyle w:val="a8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都护府</w:t>
      </w:r>
      <w:r w:rsidR="00285592">
        <w:rPr>
          <w:rFonts w:hint="eastAsia"/>
        </w:rPr>
        <w:t>等级</w:t>
      </w:r>
    </w:p>
    <w:p w:rsidR="00BC1E47" w:rsidRDefault="00602D5F" w:rsidP="005E5773">
      <w:pPr>
        <w:pStyle w:val="a8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建设度</w:t>
      </w:r>
    </w:p>
    <w:p w:rsidR="00BC1E47" w:rsidRDefault="006C38A5" w:rsidP="005E5773">
      <w:pPr>
        <w:pStyle w:val="a8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都护府</w:t>
      </w:r>
      <w:r w:rsidR="00BC1E47">
        <w:rPr>
          <w:rFonts w:hint="eastAsia"/>
        </w:rPr>
        <w:t>资金</w:t>
      </w:r>
    </w:p>
    <w:p w:rsidR="006C2561" w:rsidRDefault="00D520A4" w:rsidP="005E5773">
      <w:pPr>
        <w:pStyle w:val="a8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过去</w:t>
      </w:r>
      <w:r>
        <w:t>七日内</w:t>
      </w:r>
      <w:r w:rsidR="006C2561">
        <w:t>获得</w:t>
      </w:r>
      <w:r w:rsidR="00602D5F">
        <w:t>建设度</w:t>
      </w:r>
      <w:r>
        <w:rPr>
          <w:rFonts w:hint="eastAsia"/>
        </w:rPr>
        <w:t>总和</w:t>
      </w:r>
    </w:p>
    <w:p w:rsidR="00E026E3" w:rsidRDefault="00E026E3" w:rsidP="005E5773">
      <w:pPr>
        <w:pStyle w:val="a8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每日</w:t>
      </w:r>
      <w:r>
        <w:t>消耗</w:t>
      </w:r>
      <w:r w:rsidR="00602D5F">
        <w:t>建设度</w:t>
      </w:r>
    </w:p>
    <w:p w:rsidR="00C975A1" w:rsidRPr="00C975A1" w:rsidRDefault="006C38A5" w:rsidP="005E5773">
      <w:pPr>
        <w:pStyle w:val="a8"/>
        <w:numPr>
          <w:ilvl w:val="0"/>
          <w:numId w:val="4"/>
        </w:numPr>
        <w:ind w:firstLineChars="0"/>
        <w:jc w:val="left"/>
        <w:rPr>
          <w:highlight w:val="yellow"/>
        </w:rPr>
      </w:pPr>
      <w:r>
        <w:rPr>
          <w:rFonts w:hint="eastAsia"/>
          <w:highlight w:val="yellow"/>
        </w:rPr>
        <w:t>都</w:t>
      </w:r>
      <w:proofErr w:type="gramStart"/>
      <w:r>
        <w:rPr>
          <w:rFonts w:hint="eastAsia"/>
          <w:highlight w:val="yellow"/>
        </w:rPr>
        <w:t>护府</w:t>
      </w:r>
      <w:r w:rsidR="00C975A1" w:rsidRPr="00C975A1">
        <w:rPr>
          <w:highlight w:val="yellow"/>
        </w:rPr>
        <w:t>战力</w:t>
      </w:r>
      <w:proofErr w:type="gramEnd"/>
      <w:r w:rsidR="00C975A1">
        <w:rPr>
          <w:rFonts w:hint="eastAsia"/>
          <w:highlight w:val="yellow"/>
        </w:rPr>
        <w:t>，</w:t>
      </w:r>
      <w:r w:rsidR="00C975A1">
        <w:rPr>
          <w:highlight w:val="yellow"/>
        </w:rPr>
        <w:t>等于</w:t>
      </w:r>
      <w:r>
        <w:rPr>
          <w:highlight w:val="yellow"/>
        </w:rPr>
        <w:t>都护</w:t>
      </w:r>
      <w:proofErr w:type="gramStart"/>
      <w:r>
        <w:rPr>
          <w:highlight w:val="yellow"/>
        </w:rPr>
        <w:t>府</w:t>
      </w:r>
      <w:r w:rsidR="00C975A1">
        <w:rPr>
          <w:highlight w:val="yellow"/>
        </w:rPr>
        <w:t>所有</w:t>
      </w:r>
      <w:proofErr w:type="gramEnd"/>
      <w:r w:rsidR="00C975A1">
        <w:rPr>
          <w:highlight w:val="yellow"/>
        </w:rPr>
        <w:t>成员战斗力的</w:t>
      </w:r>
      <w:r w:rsidR="00C975A1">
        <w:rPr>
          <w:rFonts w:hint="eastAsia"/>
          <w:highlight w:val="yellow"/>
        </w:rPr>
        <w:t>总和</w:t>
      </w:r>
    </w:p>
    <w:p w:rsidR="00BC1E47" w:rsidRDefault="00B1200A" w:rsidP="005E5773">
      <w:pPr>
        <w:pStyle w:val="2"/>
        <w:jc w:val="left"/>
      </w:pPr>
      <w:bookmarkStart w:id="43" w:name="_Toc461981069"/>
      <w:r>
        <w:rPr>
          <w:rFonts w:hint="eastAsia"/>
        </w:rPr>
        <w:t>2.2</w:t>
      </w:r>
      <w:r>
        <w:rPr>
          <w:rFonts w:hint="eastAsia"/>
        </w:rPr>
        <w:t>个人</w:t>
      </w:r>
      <w:r w:rsidR="006C38A5">
        <w:rPr>
          <w:rFonts w:hint="eastAsia"/>
        </w:rPr>
        <w:t>都护府</w:t>
      </w:r>
      <w:r>
        <w:rPr>
          <w:rFonts w:hint="eastAsia"/>
        </w:rPr>
        <w:t>信息</w:t>
      </w:r>
      <w:bookmarkEnd w:id="43"/>
    </w:p>
    <w:p w:rsidR="00B1200A" w:rsidRDefault="00B1200A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个人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rPr>
          <w:rFonts w:hint="eastAsia"/>
        </w:rPr>
        <w:t>信息</w:t>
      </w:r>
      <w:proofErr w:type="gramEnd"/>
      <w:r>
        <w:rPr>
          <w:rFonts w:hint="eastAsia"/>
        </w:rPr>
        <w:t>包含以下内容</w:t>
      </w:r>
    </w:p>
    <w:p w:rsidR="00A82320" w:rsidRDefault="006C38A5" w:rsidP="005E5773">
      <w:pPr>
        <w:pStyle w:val="a8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都护府</w:t>
      </w:r>
      <w:r w:rsidR="00C32E2F">
        <w:rPr>
          <w:rFonts w:hint="eastAsia"/>
        </w:rPr>
        <w:t>声望</w:t>
      </w:r>
    </w:p>
    <w:p w:rsidR="0007029E" w:rsidRDefault="006C38A5" w:rsidP="005E5773">
      <w:pPr>
        <w:pStyle w:val="a8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都护府</w:t>
      </w:r>
      <w:r w:rsidR="0007029E">
        <w:t>技能</w:t>
      </w:r>
    </w:p>
    <w:p w:rsidR="008052F8" w:rsidRDefault="008052F8" w:rsidP="005E5773">
      <w:pPr>
        <w:pStyle w:val="a8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加入</w:t>
      </w:r>
      <w:r w:rsidR="006C38A5">
        <w:t>都护府</w:t>
      </w:r>
      <w:r>
        <w:t>时间</w:t>
      </w:r>
    </w:p>
    <w:p w:rsidR="008052F8" w:rsidRDefault="008052F8" w:rsidP="005E5773">
      <w:pPr>
        <w:pStyle w:val="a8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离线</w:t>
      </w:r>
      <w:r>
        <w:t>时间</w:t>
      </w:r>
      <w:r w:rsidR="0084771F">
        <w:rPr>
          <w:rFonts w:hint="eastAsia"/>
        </w:rPr>
        <w:t>，</w:t>
      </w:r>
      <w:r w:rsidR="0084771F">
        <w:t>在线则显示为在线</w:t>
      </w:r>
    </w:p>
    <w:p w:rsidR="00D520A4" w:rsidRDefault="00D520A4" w:rsidP="005E5773">
      <w:pPr>
        <w:pStyle w:val="a8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过去</w:t>
      </w:r>
      <w:r>
        <w:t>七日内获得</w:t>
      </w:r>
      <w:r>
        <w:rPr>
          <w:rFonts w:hint="eastAsia"/>
        </w:rPr>
        <w:t>声望总和</w:t>
      </w:r>
    </w:p>
    <w:p w:rsidR="00500301" w:rsidRDefault="00955AD0" w:rsidP="005E5773">
      <w:pPr>
        <w:pStyle w:val="a8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加入</w:t>
      </w:r>
      <w:r w:rsidR="006C38A5">
        <w:t>都护府</w:t>
      </w:r>
      <w:r>
        <w:t>后，总共获得的声望</w:t>
      </w:r>
    </w:p>
    <w:p w:rsidR="00A82320" w:rsidRDefault="00A82320" w:rsidP="005E5773">
      <w:pPr>
        <w:pStyle w:val="2"/>
        <w:jc w:val="left"/>
      </w:pPr>
      <w:bookmarkStart w:id="44" w:name="_2.3氏族职务&amp;人数"/>
      <w:bookmarkStart w:id="45" w:name="_Toc461981070"/>
      <w:bookmarkEnd w:id="44"/>
      <w:r>
        <w:rPr>
          <w:rFonts w:hint="eastAsia"/>
        </w:rPr>
        <w:t>2.3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 w:rsidR="003E29C6">
        <w:rPr>
          <w:rFonts w:hint="eastAsia"/>
        </w:rPr>
        <w:t>职务</w:t>
      </w:r>
      <w:proofErr w:type="gramEnd"/>
      <w:r w:rsidR="00123041">
        <w:rPr>
          <w:rFonts w:hint="eastAsia"/>
        </w:rPr>
        <w:t>&amp;</w:t>
      </w:r>
      <w:r w:rsidR="00123041">
        <w:rPr>
          <w:rFonts w:hint="eastAsia"/>
        </w:rPr>
        <w:t>人数</w:t>
      </w:r>
      <w:bookmarkEnd w:id="45"/>
    </w:p>
    <w:p w:rsidR="000F7112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</w:t>
      </w:r>
      <w:proofErr w:type="gramStart"/>
      <w:r>
        <w:rPr>
          <w:rFonts w:hint="eastAsia"/>
        </w:rPr>
        <w:t>府</w:t>
      </w:r>
      <w:r w:rsidR="000F7112">
        <w:rPr>
          <w:rFonts w:hint="eastAsia"/>
        </w:rPr>
        <w:t>职务</w:t>
      </w:r>
      <w:proofErr w:type="gramEnd"/>
      <w:r w:rsidR="000F7112">
        <w:rPr>
          <w:rFonts w:hint="eastAsia"/>
        </w:rPr>
        <w:t>权限详情</w:t>
      </w:r>
    </w:p>
    <w:tbl>
      <w:tblPr>
        <w:tblW w:w="6940" w:type="dxa"/>
        <w:tblInd w:w="113" w:type="dxa"/>
        <w:tblLook w:val="04A0" w:firstRow="1" w:lastRow="0" w:firstColumn="1" w:lastColumn="0" w:noHBand="0" w:noVBand="1"/>
      </w:tblPr>
      <w:tblGrid>
        <w:gridCol w:w="2320"/>
        <w:gridCol w:w="660"/>
        <w:gridCol w:w="660"/>
        <w:gridCol w:w="660"/>
        <w:gridCol w:w="660"/>
        <w:gridCol w:w="660"/>
        <w:gridCol w:w="660"/>
        <w:gridCol w:w="660"/>
      </w:tblGrid>
      <w:tr w:rsidR="007C61D8" w:rsidRPr="007C61D8" w:rsidTr="007C61D8">
        <w:trPr>
          <w:trHeight w:val="555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职务名称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发布公告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建造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逐出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同意加入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任免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群发消息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职务等级</w:t>
            </w:r>
          </w:p>
        </w:tc>
      </w:tr>
      <w:tr w:rsidR="007C61D8" w:rsidRPr="007C61D8" w:rsidTr="007C61D8">
        <w:trPr>
          <w:trHeight w:val="28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C61D8" w:rsidRPr="007C61D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</w:tr>
      <w:tr w:rsidR="007C61D8" w:rsidRPr="007C61D8" w:rsidTr="007C61D8">
        <w:trPr>
          <w:trHeight w:val="28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×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</w:tr>
      <w:tr w:rsidR="007C61D8" w:rsidRPr="007C61D8" w:rsidTr="007C61D8">
        <w:trPr>
          <w:trHeight w:val="28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7C61D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×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×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×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×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×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×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61D8" w:rsidRPr="007C61D8" w:rsidRDefault="007C61D8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7C61D8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</w:tr>
    </w:tbl>
    <w:p w:rsidR="007C61D8" w:rsidRDefault="007C61D8" w:rsidP="005E5773">
      <w:pPr>
        <w:jc w:val="left"/>
      </w:pPr>
    </w:p>
    <w:p w:rsidR="00B7128D" w:rsidRDefault="00404FE2" w:rsidP="005E5773">
      <w:pPr>
        <w:pStyle w:val="a8"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【逐出】</w:t>
      </w:r>
    </w:p>
    <w:p w:rsidR="00404FE2" w:rsidRDefault="00404FE2" w:rsidP="00410561">
      <w:pPr>
        <w:pStyle w:val="a8"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仅能对职务等级比自身低的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rPr>
          <w:rFonts w:hint="eastAsia"/>
        </w:rPr>
        <w:t>成员</w:t>
      </w:r>
      <w:proofErr w:type="gramEnd"/>
      <w:r>
        <w:rPr>
          <w:rFonts w:hint="eastAsia"/>
        </w:rPr>
        <w:t>使用。</w:t>
      </w:r>
    </w:p>
    <w:p w:rsidR="00B7128D" w:rsidRDefault="00B7128D" w:rsidP="00410561">
      <w:pPr>
        <w:pStyle w:val="a8"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若今日</w:t>
      </w:r>
      <w:r>
        <w:t>已踢出成员数量</w:t>
      </w:r>
      <w:r>
        <w:rPr>
          <w:rFonts w:hint="eastAsia"/>
        </w:rPr>
        <w:t>/</w:t>
      </w:r>
      <w:r>
        <w:rPr>
          <w:rFonts w:hint="eastAsia"/>
        </w:rPr>
        <w:t>目前</w:t>
      </w:r>
      <w:r>
        <w:t>剩余</w:t>
      </w:r>
      <w:r>
        <w:rPr>
          <w:rFonts w:hint="eastAsia"/>
        </w:rPr>
        <w:t>成员</w:t>
      </w:r>
      <w:r>
        <w:t>数量</w:t>
      </w:r>
      <w:r>
        <w:rPr>
          <w:rFonts w:hint="eastAsia"/>
        </w:rPr>
        <w:t>&gt;50%</w:t>
      </w:r>
      <w:r>
        <w:rPr>
          <w:rFonts w:hint="eastAsia"/>
        </w:rPr>
        <w:t>，则</w:t>
      </w:r>
      <w:r>
        <w:t>无法继续踢出成员。</w:t>
      </w:r>
    </w:p>
    <w:p w:rsidR="00404FE2" w:rsidRDefault="00404FE2" w:rsidP="005E5773">
      <w:pPr>
        <w:pStyle w:val="a8"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【任免】仅</w:t>
      </w:r>
      <w:r>
        <w:t>能对职务等级比自身低的</w:t>
      </w:r>
      <w:r w:rsidR="006C38A5">
        <w:t>都护</w:t>
      </w:r>
      <w:proofErr w:type="gramStart"/>
      <w:r w:rsidR="006C38A5">
        <w:t>府</w:t>
      </w:r>
      <w:r>
        <w:t>成员</w:t>
      </w:r>
      <w:proofErr w:type="gramEnd"/>
      <w:r>
        <w:t>使用，且</w:t>
      </w:r>
      <w:r>
        <w:rPr>
          <w:rFonts w:hint="eastAsia"/>
        </w:rPr>
        <w:t>任免</w:t>
      </w:r>
      <w:r>
        <w:t>前后</w:t>
      </w:r>
      <w:r w:rsidR="009E4214">
        <w:rPr>
          <w:rFonts w:hint="eastAsia"/>
        </w:rPr>
        <w:t>的</w:t>
      </w:r>
      <w:r w:rsidR="009E4214">
        <w:t>职务</w:t>
      </w:r>
      <w:r>
        <w:t>等级都必须</w:t>
      </w:r>
      <w:r>
        <w:rPr>
          <w:rFonts w:hint="eastAsia"/>
        </w:rPr>
        <w:t>比</w:t>
      </w:r>
      <w:r>
        <w:t>自身职务等级低</w:t>
      </w:r>
      <w:r>
        <w:rPr>
          <w:rFonts w:hint="eastAsia"/>
        </w:rPr>
        <w:t>1</w:t>
      </w:r>
      <w:r>
        <w:rPr>
          <w:rFonts w:hint="eastAsia"/>
        </w:rPr>
        <w:t>级</w:t>
      </w:r>
      <w:r>
        <w:t>。</w:t>
      </w:r>
    </w:p>
    <w:p w:rsidR="006B47B2" w:rsidRDefault="006B47B2" w:rsidP="005E5773">
      <w:pPr>
        <w:pStyle w:val="a8"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职务</w:t>
      </w:r>
      <w:r>
        <w:t>获得</w:t>
      </w:r>
    </w:p>
    <w:p w:rsidR="006B47B2" w:rsidRDefault="006C38A5" w:rsidP="005E5773">
      <w:pPr>
        <w:pStyle w:val="a8"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都护府</w:t>
      </w:r>
      <w:r w:rsidR="006B47B2">
        <w:rPr>
          <w:rFonts w:hint="eastAsia"/>
        </w:rPr>
        <w:t>长为</w:t>
      </w:r>
      <w:r w:rsidR="006B47B2">
        <w:t>建立临时</w:t>
      </w:r>
      <w:r>
        <w:t>都护府</w:t>
      </w:r>
      <w:r w:rsidR="006B47B2">
        <w:t>的玩家转换为</w:t>
      </w:r>
      <w:proofErr w:type="gramStart"/>
      <w:r w:rsidR="006B47B2">
        <w:t>正式</w:t>
      </w:r>
      <w:r>
        <w:t>都</w:t>
      </w:r>
      <w:proofErr w:type="gramEnd"/>
      <w:r>
        <w:t>护府</w:t>
      </w:r>
      <w:r w:rsidR="006B47B2">
        <w:t>时，自动获得</w:t>
      </w:r>
    </w:p>
    <w:p w:rsidR="006B47B2" w:rsidRDefault="006B47B2" w:rsidP="005E5773">
      <w:pPr>
        <w:pStyle w:val="a8"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副</w:t>
      </w:r>
      <w:proofErr w:type="gramStart"/>
      <w:r w:rsidR="00CB732F">
        <w:rPr>
          <w:rFonts w:hint="eastAsia"/>
        </w:rPr>
        <w:t>都护</w:t>
      </w:r>
      <w:r>
        <w:rPr>
          <w:rFonts w:hint="eastAsia"/>
        </w:rPr>
        <w:t>由</w:t>
      </w:r>
      <w:r w:rsidR="00CB732F">
        <w:rPr>
          <w:rFonts w:hint="eastAsia"/>
        </w:rPr>
        <w:t>都</w:t>
      </w:r>
      <w:proofErr w:type="gramEnd"/>
      <w:r w:rsidR="00CB732F">
        <w:rPr>
          <w:rFonts w:hint="eastAsia"/>
        </w:rPr>
        <w:t>护</w:t>
      </w:r>
      <w:r>
        <w:t>任命获得</w:t>
      </w:r>
    </w:p>
    <w:p w:rsidR="00E94688" w:rsidRDefault="006C38A5" w:rsidP="00410561">
      <w:pPr>
        <w:pStyle w:val="a8"/>
        <w:numPr>
          <w:ilvl w:val="0"/>
          <w:numId w:val="43"/>
        </w:numPr>
        <w:ind w:firstLineChars="0"/>
        <w:jc w:val="left"/>
      </w:pPr>
      <w:r>
        <w:rPr>
          <w:rFonts w:hint="eastAsia"/>
        </w:rPr>
        <w:t>都护</w:t>
      </w:r>
      <w:proofErr w:type="gramStart"/>
      <w:r>
        <w:rPr>
          <w:rFonts w:hint="eastAsia"/>
        </w:rPr>
        <w:t>府</w:t>
      </w:r>
      <w:r w:rsidR="00E94688">
        <w:t>职务</w:t>
      </w:r>
      <w:proofErr w:type="gramEnd"/>
      <w:r w:rsidR="00E94688">
        <w:t>及</w:t>
      </w:r>
      <w:r w:rsidR="00E94688">
        <w:rPr>
          <w:rFonts w:hint="eastAsia"/>
        </w:rPr>
        <w:t>数量</w:t>
      </w:r>
      <w:r w:rsidR="00E94688">
        <w:t>上限表</w:t>
      </w:r>
    </w:p>
    <w:tbl>
      <w:tblPr>
        <w:tblW w:w="5120" w:type="dxa"/>
        <w:tblInd w:w="113" w:type="dxa"/>
        <w:tblLook w:val="04A0" w:firstRow="1" w:lastRow="0" w:firstColumn="1" w:lastColumn="0" w:noHBand="0" w:noVBand="1"/>
      </w:tblPr>
      <w:tblGrid>
        <w:gridCol w:w="1080"/>
        <w:gridCol w:w="640"/>
        <w:gridCol w:w="2320"/>
        <w:gridCol w:w="1080"/>
      </w:tblGrid>
      <w:tr w:rsidR="00E94688" w:rsidRPr="00E94688" w:rsidTr="00E94688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6C38A5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lastRenderedPageBreak/>
              <w:t>都护府</w:t>
            </w:r>
            <w:r w:rsidR="00E94688"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职务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职务名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职务数量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CB732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副</w:t>
            </w:r>
            <w:r w:rsidR="00CB732F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普通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3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4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5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6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7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8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0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10</w:t>
            </w:r>
          </w:p>
        </w:tc>
      </w:tr>
      <w:tr w:rsidR="00E94688" w:rsidRPr="00E94688" w:rsidTr="00E9468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所有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4688" w:rsidRPr="00E94688" w:rsidRDefault="00E94688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E94688">
              <w:rPr>
                <w:rFonts w:ascii="宋体" w:hAnsi="宋体" w:cs="Tahoma" w:hint="eastAsia"/>
                <w:color w:val="000000"/>
                <w:kern w:val="0"/>
                <w:sz w:val="22"/>
              </w:rPr>
              <w:t>120</w:t>
            </w:r>
          </w:p>
        </w:tc>
      </w:tr>
    </w:tbl>
    <w:p w:rsidR="00E94688" w:rsidRPr="004E27B2" w:rsidRDefault="00E94688" w:rsidP="005E5773">
      <w:pPr>
        <w:jc w:val="left"/>
      </w:pPr>
    </w:p>
    <w:p w:rsidR="006A2E7F" w:rsidRPr="006A2E7F" w:rsidRDefault="00A25120" w:rsidP="005E5773">
      <w:pPr>
        <w:pStyle w:val="1"/>
        <w:jc w:val="left"/>
      </w:pPr>
      <w:bookmarkStart w:id="46" w:name="_Toc461981071"/>
      <w:r>
        <w:rPr>
          <w:rFonts w:hint="eastAsia"/>
        </w:rPr>
        <w:lastRenderedPageBreak/>
        <w:t>三、</w:t>
      </w:r>
      <w:r w:rsidR="006C38A5">
        <w:rPr>
          <w:rFonts w:hint="eastAsia"/>
        </w:rPr>
        <w:t>都护府</w:t>
      </w:r>
      <w:r w:rsidR="00D74ECC">
        <w:rPr>
          <w:rFonts w:hint="eastAsia"/>
        </w:rPr>
        <w:t>升级</w:t>
      </w:r>
      <w:bookmarkEnd w:id="46"/>
    </w:p>
    <w:p w:rsidR="00D74ECC" w:rsidRDefault="001929D9" w:rsidP="005E5773">
      <w:pPr>
        <w:pStyle w:val="2"/>
        <w:jc w:val="left"/>
      </w:pPr>
      <w:bookmarkStart w:id="47" w:name="_3.1氏族升级"/>
      <w:bookmarkStart w:id="48" w:name="_Toc461981072"/>
      <w:bookmarkEnd w:id="47"/>
      <w:r>
        <w:rPr>
          <w:rFonts w:hint="eastAsia"/>
        </w:rPr>
        <w:t>3</w:t>
      </w:r>
      <w:r w:rsidR="00D74ECC">
        <w:rPr>
          <w:rFonts w:hint="eastAsia"/>
        </w:rPr>
        <w:t>.1</w:t>
      </w:r>
      <w:r w:rsidR="006C38A5">
        <w:rPr>
          <w:rFonts w:hint="eastAsia"/>
        </w:rPr>
        <w:t>都护府</w:t>
      </w:r>
      <w:r w:rsidR="00D74ECC">
        <w:rPr>
          <w:rFonts w:hint="eastAsia"/>
        </w:rPr>
        <w:t>升级</w:t>
      </w:r>
      <w:bookmarkEnd w:id="48"/>
    </w:p>
    <w:p w:rsidR="00D74ECC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府</w:t>
      </w:r>
      <w:r w:rsidR="00D74ECC">
        <w:rPr>
          <w:rFonts w:hint="eastAsia"/>
        </w:rPr>
        <w:t>升级需要职位权限，详见</w:t>
      </w:r>
      <w:r>
        <w:rPr>
          <w:rFonts w:hint="eastAsia"/>
        </w:rPr>
        <w:t>都护府</w:t>
      </w:r>
      <w:r w:rsidR="00D74ECC">
        <w:rPr>
          <w:rFonts w:hint="eastAsia"/>
        </w:rPr>
        <w:t>职务</w:t>
      </w:r>
    </w:p>
    <w:p w:rsidR="00D74ECC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府</w:t>
      </w:r>
      <w:r w:rsidR="00D74ECC">
        <w:rPr>
          <w:rFonts w:hint="eastAsia"/>
        </w:rPr>
        <w:t>升级需要消耗</w:t>
      </w:r>
      <w:r w:rsidR="00602D5F">
        <w:rPr>
          <w:rFonts w:hint="eastAsia"/>
        </w:rPr>
        <w:t>建设度</w:t>
      </w:r>
      <w:r w:rsidR="001F4971">
        <w:rPr>
          <w:rFonts w:hint="eastAsia"/>
        </w:rPr>
        <w:t>、</w:t>
      </w:r>
      <w:r>
        <w:rPr>
          <w:rFonts w:hint="eastAsia"/>
        </w:rPr>
        <w:t>都护府</w:t>
      </w:r>
      <w:r w:rsidR="001F4971">
        <w:rPr>
          <w:rFonts w:hint="eastAsia"/>
        </w:rPr>
        <w:t>资金</w:t>
      </w:r>
      <w:r w:rsidR="0084799B">
        <w:rPr>
          <w:rFonts w:hint="eastAsia"/>
        </w:rPr>
        <w:t>，</w:t>
      </w:r>
      <w:r w:rsidR="001E772F">
        <w:rPr>
          <w:rFonts w:hint="eastAsia"/>
        </w:rPr>
        <w:t>在表格中配置</w:t>
      </w:r>
    </w:p>
    <w:p w:rsidR="00E13EFF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府</w:t>
      </w:r>
      <w:r w:rsidR="00E13EFF">
        <w:rPr>
          <w:rFonts w:hint="eastAsia"/>
        </w:rPr>
        <w:t>升级</w:t>
      </w:r>
      <w:r w:rsidR="00E13EFF">
        <w:t>后人数上限会增加，具体在表格中配置</w:t>
      </w:r>
    </w:p>
    <w:p w:rsidR="00902CA4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府</w:t>
      </w:r>
      <w:r w:rsidR="001F4971">
        <w:rPr>
          <w:rFonts w:hint="eastAsia"/>
        </w:rPr>
        <w:t>升级后，</w:t>
      </w:r>
      <w:r w:rsidR="00902CA4">
        <w:rPr>
          <w:rFonts w:hint="eastAsia"/>
        </w:rPr>
        <w:t>对</w:t>
      </w:r>
      <w:r>
        <w:t>都护府</w:t>
      </w:r>
      <w:r w:rsidR="003102F8">
        <w:rPr>
          <w:rFonts w:hint="eastAsia"/>
        </w:rPr>
        <w:t>的</w:t>
      </w:r>
      <w:r w:rsidR="003102F8">
        <w:t>提升详见各功能</w:t>
      </w:r>
    </w:p>
    <w:p w:rsidR="00DF103D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府</w:t>
      </w:r>
      <w:r w:rsidR="00DF103D">
        <w:rPr>
          <w:rFonts w:hint="eastAsia"/>
        </w:rPr>
        <w:t>升级</w:t>
      </w:r>
      <w:r w:rsidR="00DF103D">
        <w:t>流程图</w:t>
      </w:r>
    </w:p>
    <w:p w:rsidR="00DF103D" w:rsidRDefault="00DF103D" w:rsidP="005E5773">
      <w:pPr>
        <w:jc w:val="left"/>
      </w:pPr>
      <w:r>
        <w:object w:dxaOrig="3420" w:dyaOrig="6945">
          <v:shape id="_x0000_i1033" type="#_x0000_t75" style="width:170.3pt;height:347.5pt" o:ole="">
            <v:imagedata r:id="rId42" o:title=""/>
          </v:shape>
          <o:OLEObject Type="Embed" ProgID="Visio.Drawing.15" ShapeID="_x0000_i1033" DrawAspect="Content" ObjectID="_1587556415" r:id="rId43"/>
        </w:object>
      </w:r>
    </w:p>
    <w:p w:rsidR="009E59E9" w:rsidRDefault="004A7559" w:rsidP="005E5773">
      <w:pPr>
        <w:pStyle w:val="3"/>
        <w:jc w:val="left"/>
      </w:pPr>
      <w:bookmarkStart w:id="49" w:name="_Toc461981073"/>
      <w:r>
        <w:rPr>
          <w:rFonts w:hint="eastAsia"/>
        </w:rPr>
        <w:lastRenderedPageBreak/>
        <w:t>3.1.</w:t>
      </w:r>
      <w:r>
        <w:t>1</w:t>
      </w:r>
      <w:r w:rsidR="006C38A5">
        <w:rPr>
          <w:rFonts w:hint="eastAsia"/>
        </w:rPr>
        <w:t>都护府</w:t>
      </w:r>
      <w:r>
        <w:t>升级界面</w:t>
      </w:r>
      <w:bookmarkEnd w:id="49"/>
    </w:p>
    <w:p w:rsidR="009E59E9" w:rsidRDefault="0010601B" w:rsidP="005E5773">
      <w:pPr>
        <w:jc w:val="left"/>
      </w:pPr>
      <w:r>
        <w:rPr>
          <w:noProof/>
        </w:rPr>
        <w:drawing>
          <wp:inline distT="0" distB="0" distL="0" distR="0" wp14:anchorId="61B21CEC" wp14:editId="090C769C">
            <wp:extent cx="5274310" cy="308991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235" w:rsidRDefault="00C20235" w:rsidP="005E5773">
      <w:pPr>
        <w:jc w:val="left"/>
      </w:pPr>
      <w:r>
        <w:rPr>
          <w:noProof/>
        </w:rPr>
        <w:drawing>
          <wp:inline distT="0" distB="0" distL="0" distR="0" wp14:anchorId="28AA730F" wp14:editId="5B50AAD5">
            <wp:extent cx="5274310" cy="2783053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9E9" w:rsidRDefault="009E59E9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等级升级</w:t>
      </w:r>
      <w:r>
        <w:t>显示</w:t>
      </w:r>
      <w:r>
        <w:rPr>
          <w:rFonts w:hint="eastAsia"/>
        </w:rPr>
        <w:t>规则</w:t>
      </w:r>
      <w:r>
        <w:t>：</w:t>
      </w:r>
      <w:r>
        <w:rPr>
          <w:rFonts w:hint="eastAsia"/>
        </w:rPr>
        <w:t>按照</w:t>
      </w:r>
      <w:r>
        <w:t>以下序号先后显示内容</w:t>
      </w:r>
    </w:p>
    <w:p w:rsidR="009E59E9" w:rsidRDefault="009E59E9" w:rsidP="00410561">
      <w:pPr>
        <w:pStyle w:val="a8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不论</w:t>
      </w:r>
      <w:r>
        <w:t>成员上限</w:t>
      </w:r>
      <w:r>
        <w:rPr>
          <w:rFonts w:hint="eastAsia"/>
        </w:rPr>
        <w:t>是否</w:t>
      </w:r>
      <w:r>
        <w:t>有提升，都显示成员上限的变更情况。</w:t>
      </w:r>
      <w:r>
        <w:rPr>
          <w:rFonts w:hint="eastAsia"/>
        </w:rPr>
        <w:t>（</w:t>
      </w:r>
      <w:r w:rsidR="006C38A5">
        <w:rPr>
          <w:rFonts w:hint="eastAsia"/>
        </w:rPr>
        <w:t>都护府</w:t>
      </w:r>
      <w:r>
        <w:t>表格</w:t>
      </w:r>
      <w:r>
        <w:rPr>
          <w:rFonts w:hint="eastAsia"/>
        </w:rPr>
        <w:t>-</w:t>
      </w:r>
      <w:r>
        <w:rPr>
          <w:rFonts w:hint="eastAsia"/>
        </w:rPr>
        <w:t>职位）</w:t>
      </w:r>
    </w:p>
    <w:p w:rsidR="009E59E9" w:rsidRDefault="009E59E9" w:rsidP="00410561">
      <w:pPr>
        <w:pStyle w:val="a8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如果</w:t>
      </w:r>
      <w:r>
        <w:t>有</w:t>
      </w:r>
      <w:r>
        <w:rPr>
          <w:rFonts w:hint="eastAsia"/>
        </w:rPr>
        <w:t>职位（除</w:t>
      </w:r>
      <w:r>
        <w:t>去普通成员</w:t>
      </w:r>
      <w:r>
        <w:rPr>
          <w:rFonts w:hint="eastAsia"/>
        </w:rPr>
        <w:t>）人数变化</w:t>
      </w:r>
      <w:r>
        <w:t>，则显示职位人数增加的变动情况。</w:t>
      </w:r>
      <w:r>
        <w:rPr>
          <w:rFonts w:hint="eastAsia"/>
        </w:rPr>
        <w:t>（</w:t>
      </w:r>
      <w:r w:rsidR="006C38A5">
        <w:rPr>
          <w:rFonts w:hint="eastAsia"/>
        </w:rPr>
        <w:t>都护府</w:t>
      </w:r>
      <w:r>
        <w:t>表格</w:t>
      </w:r>
      <w:r>
        <w:rPr>
          <w:rFonts w:hint="eastAsia"/>
        </w:rPr>
        <w:t>-</w:t>
      </w:r>
      <w:r>
        <w:rPr>
          <w:rFonts w:hint="eastAsia"/>
        </w:rPr>
        <w:t>职位）</w:t>
      </w:r>
    </w:p>
    <w:p w:rsidR="009E59E9" w:rsidRPr="0096312D" w:rsidRDefault="009E59E9" w:rsidP="00410561">
      <w:pPr>
        <w:pStyle w:val="a8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如果</w:t>
      </w:r>
      <w:r>
        <w:t>下一级有新的技能</w:t>
      </w:r>
      <w:r>
        <w:rPr>
          <w:rFonts w:hint="eastAsia"/>
        </w:rPr>
        <w:t>解锁</w:t>
      </w:r>
      <w:r>
        <w:t>，则显示解锁的新技能</w:t>
      </w:r>
      <w:r>
        <w:rPr>
          <w:rFonts w:hint="eastAsia"/>
        </w:rPr>
        <w:t>名称。</w:t>
      </w:r>
      <w:r>
        <w:t>（</w:t>
      </w:r>
      <w:r w:rsidR="006C38A5">
        <w:rPr>
          <w:rFonts w:hint="eastAsia"/>
        </w:rPr>
        <w:t>都护府</w:t>
      </w:r>
      <w:r>
        <w:t>表格</w:t>
      </w:r>
      <w:r>
        <w:rPr>
          <w:rFonts w:hint="eastAsia"/>
        </w:rPr>
        <w:t>-</w:t>
      </w:r>
      <w:r w:rsidR="006C38A5">
        <w:rPr>
          <w:rFonts w:hint="eastAsia"/>
        </w:rPr>
        <w:t>都护府</w:t>
      </w:r>
      <w:r>
        <w:t>技能）</w:t>
      </w:r>
    </w:p>
    <w:p w:rsidR="009E59E9" w:rsidRDefault="009E59E9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升级</w:t>
      </w:r>
      <w:r>
        <w:t>所需要</w:t>
      </w:r>
      <w:r>
        <w:rPr>
          <w:rFonts w:hint="eastAsia"/>
        </w:rPr>
        <w:t>资源</w:t>
      </w:r>
      <w:r>
        <w:t>适量，</w:t>
      </w:r>
      <w:r>
        <w:rPr>
          <w:rFonts w:hint="eastAsia"/>
        </w:rPr>
        <w:t>在</w:t>
      </w:r>
      <w:r>
        <w:t>表格中配置</w:t>
      </w:r>
      <w:r>
        <w:rPr>
          <w:rFonts w:hint="eastAsia"/>
        </w:rPr>
        <w:t>（</w:t>
      </w:r>
      <w:r w:rsidR="006C38A5">
        <w:rPr>
          <w:rFonts w:hint="eastAsia"/>
        </w:rPr>
        <w:t>都护府</w:t>
      </w:r>
      <w:r>
        <w:t>表格</w:t>
      </w:r>
      <w:r>
        <w:rPr>
          <w:rFonts w:hint="eastAsia"/>
        </w:rPr>
        <w:t>-</w:t>
      </w:r>
      <w:r w:rsidR="006C38A5">
        <w:rPr>
          <w:rFonts w:hint="eastAsia"/>
        </w:rPr>
        <w:t>都护府</w:t>
      </w:r>
      <w:r>
        <w:rPr>
          <w:rFonts w:hint="eastAsia"/>
        </w:rPr>
        <w:t>升级）</w:t>
      </w:r>
    </w:p>
    <w:p w:rsidR="0010601B" w:rsidRDefault="0010601B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需要货币</w:t>
      </w:r>
      <w:r>
        <w:t>数量数字颜色显示，参考</w:t>
      </w:r>
      <w:r>
        <w:rPr>
          <w:rFonts w:hint="eastAsia"/>
        </w:rPr>
        <w:t>通用</w:t>
      </w:r>
      <w:r>
        <w:t>规则</w:t>
      </w:r>
      <w:hyperlink w:anchor="_重点1：文字颜色&amp;相关格式" w:history="1">
        <w:r w:rsidRPr="0010601B">
          <w:rPr>
            <w:rStyle w:val="a6"/>
          </w:rPr>
          <w:t>【</w:t>
        </w:r>
        <w:r w:rsidRPr="0010601B">
          <w:rPr>
            <w:rStyle w:val="a6"/>
            <w:rFonts w:hint="eastAsia"/>
          </w:rPr>
          <w:t>重点</w:t>
        </w:r>
        <w:r w:rsidRPr="0010601B">
          <w:rPr>
            <w:rStyle w:val="a6"/>
            <w:rFonts w:hint="eastAsia"/>
          </w:rPr>
          <w:t>1</w:t>
        </w:r>
        <w:r w:rsidRPr="0010601B">
          <w:rPr>
            <w:rStyle w:val="a6"/>
            <w:rFonts w:hint="eastAsia"/>
          </w:rPr>
          <w:t>：</w:t>
        </w:r>
        <w:r w:rsidRPr="0010601B">
          <w:rPr>
            <w:rStyle w:val="a6"/>
          </w:rPr>
          <w:t>文字颜色</w:t>
        </w:r>
        <w:r w:rsidRPr="0010601B">
          <w:rPr>
            <w:rStyle w:val="a6"/>
          </w:rPr>
          <w:t>&amp;</w:t>
        </w:r>
        <w:r w:rsidRPr="0010601B">
          <w:rPr>
            <w:rStyle w:val="a6"/>
          </w:rPr>
          <w:t>相关格式】</w:t>
        </w:r>
      </w:hyperlink>
    </w:p>
    <w:p w:rsidR="009E59E9" w:rsidRDefault="006C38A5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都护府</w:t>
      </w:r>
      <w:r w:rsidR="009E59E9">
        <w:t>已</w:t>
      </w:r>
      <w:r w:rsidR="009E59E9">
        <w:rPr>
          <w:rFonts w:hint="eastAsia"/>
        </w:rPr>
        <w:t>满级时</w:t>
      </w:r>
      <w:r w:rsidR="009E59E9">
        <w:t>的界面显示</w:t>
      </w:r>
    </w:p>
    <w:p w:rsidR="009E59E9" w:rsidRDefault="00BB7628" w:rsidP="005E5773">
      <w:pPr>
        <w:jc w:val="left"/>
      </w:pPr>
      <w:r>
        <w:rPr>
          <w:noProof/>
        </w:rPr>
        <w:lastRenderedPageBreak/>
        <w:drawing>
          <wp:inline distT="0" distB="0" distL="0" distR="0" wp14:anchorId="3E2EEF3A" wp14:editId="299C5286">
            <wp:extent cx="5274310" cy="412369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ECC" w:rsidRDefault="001929D9" w:rsidP="005E5773">
      <w:pPr>
        <w:pStyle w:val="2"/>
        <w:jc w:val="left"/>
      </w:pPr>
      <w:bookmarkStart w:id="50" w:name="_3.2氏族消耗"/>
      <w:bookmarkStart w:id="51" w:name="_Toc461981074"/>
      <w:bookmarkEnd w:id="50"/>
      <w:r>
        <w:t>3</w:t>
      </w:r>
      <w:r w:rsidR="00D74ECC">
        <w:rPr>
          <w:rFonts w:hint="eastAsia"/>
        </w:rPr>
        <w:t>.2</w:t>
      </w:r>
      <w:r w:rsidR="006C38A5">
        <w:rPr>
          <w:rFonts w:hint="eastAsia"/>
        </w:rPr>
        <w:t>都护府</w:t>
      </w:r>
      <w:r w:rsidR="00B8397F">
        <w:rPr>
          <w:rFonts w:hint="eastAsia"/>
        </w:rPr>
        <w:t>消耗</w:t>
      </w:r>
      <w:bookmarkEnd w:id="51"/>
    </w:p>
    <w:p w:rsidR="00D74ECC" w:rsidRDefault="00B8397F" w:rsidP="005E5773">
      <w:pPr>
        <w:pStyle w:val="a8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根据当前的</w:t>
      </w:r>
      <w:r w:rsidR="006C38A5">
        <w:rPr>
          <w:rFonts w:hint="eastAsia"/>
        </w:rPr>
        <w:t>都护府</w:t>
      </w:r>
      <w:r>
        <w:rPr>
          <w:rFonts w:hint="eastAsia"/>
        </w:rPr>
        <w:t>等级，每天都需要消耗一定量的</w:t>
      </w:r>
      <w:r w:rsidR="00602D5F" w:rsidRPr="00602D5F">
        <w:rPr>
          <w:strike/>
          <w:highlight w:val="yellow"/>
        </w:rPr>
        <w:t>建设度</w:t>
      </w:r>
      <w:r w:rsidR="00602D5F" w:rsidRPr="00602D5F">
        <w:rPr>
          <w:rFonts w:hint="eastAsia"/>
          <w:highlight w:val="yellow"/>
        </w:rPr>
        <w:t>资金</w:t>
      </w:r>
      <w:r>
        <w:rPr>
          <w:rFonts w:hint="eastAsia"/>
        </w:rPr>
        <w:t>。在表格中配置</w:t>
      </w:r>
    </w:p>
    <w:p w:rsidR="00B8397F" w:rsidRDefault="00F54D25" w:rsidP="005E5773">
      <w:pPr>
        <w:pStyle w:val="a8"/>
        <w:numPr>
          <w:ilvl w:val="0"/>
          <w:numId w:val="14"/>
        </w:numPr>
        <w:ind w:firstLineChars="0"/>
        <w:jc w:val="left"/>
      </w:pPr>
      <w:r w:rsidRPr="00602D5F">
        <w:rPr>
          <w:strike/>
          <w:highlight w:val="yellow"/>
        </w:rPr>
        <w:t>建设度</w:t>
      </w:r>
      <w:r w:rsidRPr="00602D5F">
        <w:rPr>
          <w:rFonts w:hint="eastAsia"/>
          <w:highlight w:val="yellow"/>
        </w:rPr>
        <w:t>资金</w:t>
      </w:r>
      <w:r w:rsidR="00F04256">
        <w:t>不足</w:t>
      </w:r>
      <w:r w:rsidR="00077958">
        <w:rPr>
          <w:rFonts w:hint="eastAsia"/>
        </w:rPr>
        <w:t>则</w:t>
      </w:r>
      <w:r w:rsidR="00077958">
        <w:t>将剩余</w:t>
      </w:r>
      <w:r w:rsidRPr="00602D5F">
        <w:rPr>
          <w:strike/>
          <w:highlight w:val="yellow"/>
        </w:rPr>
        <w:t>建设</w:t>
      </w:r>
      <w:proofErr w:type="gramStart"/>
      <w:r w:rsidRPr="00602D5F">
        <w:rPr>
          <w:strike/>
          <w:highlight w:val="yellow"/>
        </w:rPr>
        <w:t>度</w:t>
      </w:r>
      <w:r w:rsidRPr="00602D5F">
        <w:rPr>
          <w:rFonts w:hint="eastAsia"/>
          <w:highlight w:val="yellow"/>
        </w:rPr>
        <w:t>资金</w:t>
      </w:r>
      <w:proofErr w:type="gramEnd"/>
      <w:r w:rsidR="00077958">
        <w:t>全部扣除</w:t>
      </w:r>
      <w:r w:rsidR="00077958">
        <w:rPr>
          <w:rFonts w:hint="eastAsia"/>
        </w:rPr>
        <w:t>，</w:t>
      </w:r>
      <w:proofErr w:type="gramStart"/>
      <w:r w:rsidR="00077958">
        <w:t>无</w:t>
      </w:r>
      <w:r w:rsidRPr="00602D5F">
        <w:rPr>
          <w:strike/>
          <w:highlight w:val="yellow"/>
        </w:rPr>
        <w:t>建设度</w:t>
      </w:r>
      <w:r w:rsidRPr="00602D5F">
        <w:rPr>
          <w:rFonts w:hint="eastAsia"/>
          <w:highlight w:val="yellow"/>
        </w:rPr>
        <w:t>资金</w:t>
      </w:r>
      <w:proofErr w:type="gramEnd"/>
      <w:r w:rsidR="00077958">
        <w:t>则不扣除。</w:t>
      </w:r>
    </w:p>
    <w:p w:rsidR="008D6668" w:rsidRDefault="001929D9" w:rsidP="005E5773">
      <w:pPr>
        <w:pStyle w:val="2"/>
        <w:jc w:val="left"/>
      </w:pPr>
      <w:bookmarkStart w:id="52" w:name="_Toc461981075"/>
      <w:r>
        <w:rPr>
          <w:rFonts w:hint="eastAsia"/>
        </w:rPr>
        <w:t>3</w:t>
      </w:r>
      <w:r w:rsidR="00785BF5">
        <w:rPr>
          <w:rFonts w:hint="eastAsia"/>
        </w:rPr>
        <w:t>.3</w:t>
      </w:r>
      <w:r w:rsidR="006A2E7F">
        <w:rPr>
          <w:rFonts w:hint="eastAsia"/>
        </w:rPr>
        <w:t>捐献功能</w:t>
      </w:r>
      <w:bookmarkEnd w:id="52"/>
    </w:p>
    <w:p w:rsidR="00A90C7D" w:rsidRPr="00A90C7D" w:rsidRDefault="00A90C7D" w:rsidP="005E5773">
      <w:pPr>
        <w:pStyle w:val="a8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捐献功能</w:t>
      </w:r>
      <w:r>
        <w:t>详见下表</w:t>
      </w:r>
    </w:p>
    <w:tbl>
      <w:tblPr>
        <w:tblW w:w="6480" w:type="dxa"/>
        <w:tblInd w:w="113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A90C7D" w:rsidRPr="00A90C7D" w:rsidTr="00A90C7D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90C7D">
              <w:rPr>
                <w:rFonts w:ascii="宋体" w:hAnsi="宋体" w:cs="Tahoma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90C7D">
              <w:rPr>
                <w:rFonts w:ascii="宋体" w:hAnsi="宋体" w:cs="Tahoma" w:hint="eastAsia"/>
                <w:color w:val="000000"/>
                <w:kern w:val="0"/>
                <w:sz w:val="22"/>
              </w:rPr>
              <w:t>捐献数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90C7D">
              <w:rPr>
                <w:rFonts w:ascii="宋体" w:hAnsi="宋体" w:cs="Tahoma" w:hint="eastAsia"/>
                <w:color w:val="000000"/>
                <w:kern w:val="0"/>
                <w:sz w:val="22"/>
              </w:rPr>
              <w:t>声望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602D5F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建设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90C7D">
              <w:rPr>
                <w:rFonts w:ascii="宋体" w:hAnsi="宋体" w:cs="Tahoma" w:hint="eastAsia"/>
                <w:color w:val="000000"/>
                <w:kern w:val="0"/>
                <w:sz w:val="22"/>
              </w:rPr>
              <w:t>资金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90C7D">
              <w:rPr>
                <w:rFonts w:ascii="宋体" w:hAnsi="宋体" w:cs="Tahoma" w:hint="eastAsia"/>
                <w:color w:val="000000"/>
                <w:kern w:val="0"/>
                <w:sz w:val="22"/>
              </w:rPr>
              <w:t>次数</w:t>
            </w:r>
          </w:p>
        </w:tc>
      </w:tr>
      <w:tr w:rsidR="00A90C7D" w:rsidRPr="00A90C7D" w:rsidTr="00A90C7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413BEE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90C7D">
              <w:rPr>
                <w:rFonts w:ascii="宋体" w:hAnsi="宋体" w:cs="Tahoma" w:hint="eastAsia"/>
                <w:color w:val="000000"/>
                <w:kern w:val="0"/>
                <w:sz w:val="22"/>
              </w:rPr>
              <w:t>捐</w:t>
            </w:r>
            <w:r w:rsidR="00413BEE">
              <w:rPr>
                <w:rFonts w:ascii="宋体" w:hAnsi="宋体" w:cs="Tahoma" w:hint="eastAsia"/>
                <w:color w:val="000000"/>
                <w:kern w:val="0"/>
                <w:sz w:val="22"/>
              </w:rPr>
              <w:t>金</w:t>
            </w:r>
            <w:r w:rsidR="00B22B36">
              <w:rPr>
                <w:rFonts w:ascii="宋体" w:hAnsi="宋体" w:cs="Tahoma" w:hint="eastAsia"/>
                <w:color w:val="000000"/>
                <w:kern w:val="0"/>
                <w:sz w:val="22"/>
              </w:rPr>
              <w:t>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5</w:t>
            </w:r>
          </w:p>
        </w:tc>
      </w:tr>
      <w:tr w:rsidR="00A90C7D" w:rsidRPr="00A90C7D" w:rsidTr="00A90C7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90C7D">
              <w:rPr>
                <w:rFonts w:ascii="宋体" w:hAnsi="宋体" w:cs="Tahoma" w:hint="eastAsia"/>
                <w:color w:val="000000"/>
                <w:kern w:val="0"/>
                <w:sz w:val="22"/>
              </w:rPr>
              <w:t>捐</w:t>
            </w:r>
            <w:r w:rsidR="00B22B36">
              <w:rPr>
                <w:rFonts w:ascii="宋体" w:hAnsi="宋体" w:cs="Tahoma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5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5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C7D" w:rsidRPr="00A90C7D" w:rsidRDefault="00A90C7D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90C7D">
              <w:rPr>
                <w:rFonts w:ascii="Tahoma" w:hAnsi="Tahoma" w:cs="Tahoma"/>
                <w:color w:val="000000"/>
                <w:kern w:val="0"/>
                <w:sz w:val="22"/>
              </w:rPr>
              <w:t>5</w:t>
            </w:r>
          </w:p>
        </w:tc>
      </w:tr>
    </w:tbl>
    <w:p w:rsidR="00A90C7D" w:rsidRDefault="00A90C7D" w:rsidP="005E5773">
      <w:pPr>
        <w:pStyle w:val="a8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捐献</w:t>
      </w:r>
      <w:r>
        <w:t>数量：每次捐献时所需要消耗的货币的数量</w:t>
      </w:r>
    </w:p>
    <w:p w:rsidR="00A90C7D" w:rsidRDefault="00A90C7D" w:rsidP="005E5773">
      <w:pPr>
        <w:pStyle w:val="a8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声望</w:t>
      </w:r>
      <w:r>
        <w:t>：每次捐献玩家所获得的声望数量</w:t>
      </w:r>
    </w:p>
    <w:p w:rsidR="00A90C7D" w:rsidRDefault="00602D5F" w:rsidP="005E5773">
      <w:pPr>
        <w:pStyle w:val="a8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建设度</w:t>
      </w:r>
      <w:r w:rsidR="00A90C7D">
        <w:t>：每次捐献</w:t>
      </w:r>
      <w:r w:rsidR="006C38A5">
        <w:t>都护</w:t>
      </w:r>
      <w:proofErr w:type="gramStart"/>
      <w:r w:rsidR="006C38A5">
        <w:t>府</w:t>
      </w:r>
      <w:r w:rsidR="00A90C7D">
        <w:t>获得</w:t>
      </w:r>
      <w:proofErr w:type="gramEnd"/>
      <w:r w:rsidR="00A90C7D">
        <w:t>的</w:t>
      </w:r>
      <w:r>
        <w:t>建设度</w:t>
      </w:r>
      <w:r w:rsidR="00A90C7D">
        <w:t>数量</w:t>
      </w:r>
    </w:p>
    <w:p w:rsidR="00A90C7D" w:rsidRDefault="00A90C7D" w:rsidP="005E5773">
      <w:pPr>
        <w:pStyle w:val="a8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资金</w:t>
      </w:r>
      <w:r>
        <w:t>：每次捐献</w:t>
      </w:r>
      <w:r w:rsidR="006C38A5">
        <w:t>都护</w:t>
      </w:r>
      <w:proofErr w:type="gramStart"/>
      <w:r w:rsidR="006C38A5">
        <w:t>府</w:t>
      </w:r>
      <w:r>
        <w:rPr>
          <w:rFonts w:hint="eastAsia"/>
        </w:rPr>
        <w:t>获得</w:t>
      </w:r>
      <w:proofErr w:type="gramEnd"/>
      <w:r>
        <w:t>的</w:t>
      </w:r>
      <w:r w:rsidR="006C38A5">
        <w:t>都护</w:t>
      </w:r>
      <w:proofErr w:type="gramStart"/>
      <w:r w:rsidR="006C38A5">
        <w:t>府</w:t>
      </w:r>
      <w:r>
        <w:t>资金</w:t>
      </w:r>
      <w:proofErr w:type="gramEnd"/>
      <w:r>
        <w:rPr>
          <w:rFonts w:hint="eastAsia"/>
        </w:rPr>
        <w:t>数量</w:t>
      </w:r>
    </w:p>
    <w:p w:rsidR="00A90C7D" w:rsidRDefault="00A90C7D" w:rsidP="005E5773">
      <w:pPr>
        <w:pStyle w:val="a8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次数</w:t>
      </w:r>
      <w:r>
        <w:t>：每天每个玩家可以捐献的次数</w:t>
      </w:r>
    </w:p>
    <w:p w:rsidR="00443FBA" w:rsidRDefault="00443FBA" w:rsidP="005E5773">
      <w:pPr>
        <w:pStyle w:val="3"/>
        <w:jc w:val="left"/>
      </w:pPr>
      <w:bookmarkStart w:id="53" w:name="_Toc461981076"/>
      <w:r>
        <w:rPr>
          <w:rFonts w:hint="eastAsia"/>
        </w:rPr>
        <w:lastRenderedPageBreak/>
        <w:t>3.3.1</w:t>
      </w:r>
      <w:r>
        <w:rPr>
          <w:rFonts w:hint="eastAsia"/>
        </w:rPr>
        <w:t>捐献</w:t>
      </w:r>
      <w:r>
        <w:t>界面</w:t>
      </w:r>
      <w:bookmarkEnd w:id="53"/>
    </w:p>
    <w:p w:rsidR="00443FBA" w:rsidRDefault="00845EA4" w:rsidP="005E5773">
      <w:pPr>
        <w:jc w:val="left"/>
      </w:pPr>
      <w:r>
        <w:rPr>
          <w:noProof/>
        </w:rPr>
        <w:drawing>
          <wp:inline distT="0" distB="0" distL="0" distR="0" wp14:anchorId="6D1698F9" wp14:editId="16F76E70">
            <wp:extent cx="5274310" cy="308991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235" w:rsidRPr="00C20235" w:rsidRDefault="00C20235" w:rsidP="00C2023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A65565C" wp14:editId="17057291">
            <wp:extent cx="5274310" cy="2734217"/>
            <wp:effectExtent l="0" t="0" r="0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235" w:rsidRDefault="00C20235" w:rsidP="005E5773">
      <w:pPr>
        <w:jc w:val="left"/>
      </w:pPr>
    </w:p>
    <w:p w:rsidR="00443FBA" w:rsidRDefault="00443FBA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捐献</w:t>
      </w:r>
      <w:r>
        <w:t>流程</w:t>
      </w:r>
    </w:p>
    <w:p w:rsidR="00443FBA" w:rsidRPr="006A2E7F" w:rsidRDefault="003F5150" w:rsidP="005E5773">
      <w:pPr>
        <w:jc w:val="left"/>
      </w:pPr>
      <w:r>
        <w:object w:dxaOrig="3331" w:dyaOrig="5731">
          <v:shape id="_x0000_i1034" type="#_x0000_t75" style="width:166.55pt;height:285.5pt" o:ole="">
            <v:imagedata r:id="rId49" o:title=""/>
          </v:shape>
          <o:OLEObject Type="Embed" ProgID="Visio.Drawing.15" ShapeID="_x0000_i1034" DrawAspect="Content" ObjectID="_1587556416" r:id="rId50"/>
        </w:object>
      </w:r>
    </w:p>
    <w:p w:rsidR="00DF1AE7" w:rsidRPr="00DF1AE7" w:rsidRDefault="00A25120" w:rsidP="005E5773">
      <w:pPr>
        <w:pStyle w:val="1"/>
        <w:jc w:val="left"/>
      </w:pPr>
      <w:bookmarkStart w:id="54" w:name="_Toc461981077"/>
      <w:r>
        <w:rPr>
          <w:rFonts w:hint="eastAsia"/>
        </w:rPr>
        <w:t>四、</w:t>
      </w:r>
      <w:r w:rsidR="006C38A5">
        <w:rPr>
          <w:rFonts w:hint="eastAsia"/>
        </w:rPr>
        <w:t>都护府</w:t>
      </w:r>
      <w:r w:rsidR="0037771D">
        <w:rPr>
          <w:rFonts w:hint="eastAsia"/>
        </w:rPr>
        <w:t>功能</w:t>
      </w:r>
      <w:bookmarkEnd w:id="54"/>
    </w:p>
    <w:p w:rsidR="00821631" w:rsidRDefault="00821631" w:rsidP="005E5773">
      <w:pPr>
        <w:pStyle w:val="2"/>
        <w:jc w:val="left"/>
      </w:pPr>
      <w:bookmarkStart w:id="55" w:name="_Toc461981078"/>
      <w:r>
        <w:rPr>
          <w:rFonts w:hint="eastAsia"/>
        </w:rPr>
        <w:t>4.1</w:t>
      </w:r>
      <w:r w:rsidR="006C38A5">
        <w:rPr>
          <w:rFonts w:hint="eastAsia"/>
        </w:rPr>
        <w:t>都护府</w:t>
      </w:r>
      <w:r>
        <w:rPr>
          <w:rFonts w:hint="eastAsia"/>
        </w:rPr>
        <w:t>任务</w:t>
      </w:r>
      <w:bookmarkEnd w:id="55"/>
    </w:p>
    <w:p w:rsidR="000633A4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</w:t>
      </w:r>
      <w:proofErr w:type="gramStart"/>
      <w:r>
        <w:rPr>
          <w:rFonts w:hint="eastAsia"/>
        </w:rPr>
        <w:t>府</w:t>
      </w:r>
      <w:r w:rsidR="000633A4">
        <w:t>成员</w:t>
      </w:r>
      <w:proofErr w:type="gramEnd"/>
      <w:r w:rsidR="000633A4">
        <w:rPr>
          <w:rFonts w:hint="eastAsia"/>
        </w:rPr>
        <w:t>可以</w:t>
      </w:r>
      <w:r w:rsidR="000633A4">
        <w:t>接受</w:t>
      </w:r>
      <w:r>
        <w:t>都护府</w:t>
      </w:r>
      <w:r w:rsidR="000633A4">
        <w:rPr>
          <w:rFonts w:hint="eastAsia"/>
        </w:rPr>
        <w:t>任务</w:t>
      </w:r>
      <w:r w:rsidR="000633A4">
        <w:t>，完成可以获得相应的奖励</w:t>
      </w:r>
    </w:p>
    <w:p w:rsidR="00821631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</w:t>
      </w:r>
      <w:proofErr w:type="gramStart"/>
      <w:r>
        <w:rPr>
          <w:rFonts w:hint="eastAsia"/>
        </w:rPr>
        <w:t>府</w:t>
      </w:r>
      <w:r w:rsidR="00821631">
        <w:rPr>
          <w:rFonts w:hint="eastAsia"/>
        </w:rPr>
        <w:t>任务</w:t>
      </w:r>
      <w:proofErr w:type="gramEnd"/>
      <w:r w:rsidR="00821631">
        <w:rPr>
          <w:rFonts w:hint="eastAsia"/>
        </w:rPr>
        <w:t>分为以下几类，具体在表格中配置</w:t>
      </w:r>
    </w:p>
    <w:p w:rsidR="00821631" w:rsidRDefault="00821631" w:rsidP="005E5773">
      <w:pPr>
        <w:pStyle w:val="a8"/>
        <w:numPr>
          <w:ilvl w:val="0"/>
          <w:numId w:val="6"/>
        </w:numPr>
        <w:ind w:firstLineChars="0"/>
        <w:jc w:val="left"/>
      </w:pPr>
      <w:proofErr w:type="gramStart"/>
      <w:r>
        <w:rPr>
          <w:rFonts w:hint="eastAsia"/>
        </w:rPr>
        <w:t>杀怪任务</w:t>
      </w:r>
      <w:proofErr w:type="gramEnd"/>
      <w:r w:rsidR="002132EC">
        <w:rPr>
          <w:rFonts w:hint="eastAsia"/>
        </w:rPr>
        <w:t>：奖励</w:t>
      </w:r>
      <w:r w:rsidR="00B22B36">
        <w:rPr>
          <w:rFonts w:hint="eastAsia"/>
        </w:rPr>
        <w:t>铜币</w:t>
      </w:r>
      <w:r w:rsidR="002132EC">
        <w:rPr>
          <w:rFonts w:hint="eastAsia"/>
        </w:rPr>
        <w:t>、经验、</w:t>
      </w:r>
      <w:r w:rsidR="006C38A5">
        <w:rPr>
          <w:rFonts w:hint="eastAsia"/>
        </w:rPr>
        <w:t>都护府</w:t>
      </w:r>
      <w:r w:rsidR="002132EC">
        <w:rPr>
          <w:rFonts w:hint="eastAsia"/>
        </w:rPr>
        <w:t>声望</w:t>
      </w:r>
      <w:r w:rsidR="000B6D14">
        <w:rPr>
          <w:rFonts w:hint="eastAsia"/>
        </w:rPr>
        <w:t>、</w:t>
      </w:r>
      <w:r w:rsidR="00602D5F">
        <w:rPr>
          <w:rFonts w:hint="eastAsia"/>
        </w:rPr>
        <w:t>建设度</w:t>
      </w:r>
      <w:r w:rsidR="00134A59">
        <w:rPr>
          <w:rFonts w:hint="eastAsia"/>
        </w:rPr>
        <w:t>、</w:t>
      </w:r>
      <w:r w:rsidR="006C38A5">
        <w:rPr>
          <w:rFonts w:hint="eastAsia"/>
        </w:rPr>
        <w:t>都护府</w:t>
      </w:r>
      <w:r w:rsidR="00134A59">
        <w:rPr>
          <w:rFonts w:hint="eastAsia"/>
        </w:rPr>
        <w:t>资金</w:t>
      </w:r>
    </w:p>
    <w:p w:rsidR="00821631" w:rsidRDefault="00F46E65" w:rsidP="005E5773">
      <w:pPr>
        <w:pStyle w:val="a8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采</w:t>
      </w:r>
      <w:r w:rsidR="00821631">
        <w:rPr>
          <w:rFonts w:hint="eastAsia"/>
        </w:rPr>
        <w:t>集任务</w:t>
      </w:r>
      <w:r w:rsidR="002132EC">
        <w:rPr>
          <w:rFonts w:hint="eastAsia"/>
        </w:rPr>
        <w:t>：奖励</w:t>
      </w:r>
      <w:r w:rsidR="00B22B36">
        <w:rPr>
          <w:rFonts w:hint="eastAsia"/>
        </w:rPr>
        <w:t>铜币</w:t>
      </w:r>
      <w:r w:rsidR="002132EC">
        <w:rPr>
          <w:rFonts w:hint="eastAsia"/>
        </w:rPr>
        <w:t>、经验、</w:t>
      </w:r>
      <w:r w:rsidR="006C38A5">
        <w:rPr>
          <w:rFonts w:hint="eastAsia"/>
        </w:rPr>
        <w:t>都护府</w:t>
      </w:r>
      <w:r w:rsidR="002132EC">
        <w:rPr>
          <w:rFonts w:hint="eastAsia"/>
        </w:rPr>
        <w:t>声望</w:t>
      </w:r>
      <w:r w:rsidR="000B6D14">
        <w:rPr>
          <w:rFonts w:hint="eastAsia"/>
        </w:rPr>
        <w:t>、</w:t>
      </w:r>
      <w:r w:rsidR="00602D5F">
        <w:rPr>
          <w:rFonts w:hint="eastAsia"/>
        </w:rPr>
        <w:t>建设度</w:t>
      </w:r>
      <w:r w:rsidR="00134A59">
        <w:rPr>
          <w:rFonts w:hint="eastAsia"/>
        </w:rPr>
        <w:t>、</w:t>
      </w:r>
      <w:r w:rsidR="006C38A5">
        <w:rPr>
          <w:rFonts w:hint="eastAsia"/>
        </w:rPr>
        <w:t>都护府</w:t>
      </w:r>
      <w:r w:rsidR="00134A59">
        <w:rPr>
          <w:rFonts w:hint="eastAsia"/>
        </w:rPr>
        <w:t>资金</w:t>
      </w:r>
    </w:p>
    <w:p w:rsidR="00F46E65" w:rsidRDefault="00F46E65" w:rsidP="005E5773">
      <w:pPr>
        <w:pStyle w:val="a8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物品回收</w:t>
      </w:r>
      <w:r>
        <w:t>：</w:t>
      </w:r>
      <w:r>
        <w:rPr>
          <w:rFonts w:hint="eastAsia"/>
        </w:rPr>
        <w:t>奖励</w:t>
      </w:r>
      <w:r w:rsidR="00B22B36">
        <w:rPr>
          <w:rFonts w:hint="eastAsia"/>
        </w:rPr>
        <w:t>铜币</w:t>
      </w:r>
      <w:r>
        <w:rPr>
          <w:rFonts w:hint="eastAsia"/>
        </w:rPr>
        <w:t>、经验、</w:t>
      </w:r>
      <w:r w:rsidR="006C38A5">
        <w:rPr>
          <w:rFonts w:hint="eastAsia"/>
        </w:rPr>
        <w:t>都护府</w:t>
      </w:r>
      <w:r>
        <w:rPr>
          <w:rFonts w:hint="eastAsia"/>
        </w:rPr>
        <w:t>声望、</w:t>
      </w:r>
      <w:r w:rsidR="00602D5F">
        <w:rPr>
          <w:rFonts w:hint="eastAsia"/>
        </w:rPr>
        <w:t>建设度</w:t>
      </w:r>
      <w:r>
        <w:rPr>
          <w:rFonts w:hint="eastAsia"/>
        </w:rPr>
        <w:t>、</w:t>
      </w:r>
      <w:r w:rsidR="006C38A5">
        <w:rPr>
          <w:rFonts w:hint="eastAsia"/>
        </w:rPr>
        <w:t>都护府</w:t>
      </w:r>
      <w:r>
        <w:rPr>
          <w:rFonts w:hint="eastAsia"/>
        </w:rPr>
        <w:t>资金</w:t>
      </w:r>
    </w:p>
    <w:p w:rsidR="0017776B" w:rsidRDefault="006C38A5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都护</w:t>
      </w:r>
      <w:proofErr w:type="gramStart"/>
      <w:r>
        <w:rPr>
          <w:rFonts w:hint="eastAsia"/>
        </w:rPr>
        <w:t>府</w:t>
      </w:r>
      <w:r w:rsidR="0017776B">
        <w:rPr>
          <w:rFonts w:hint="eastAsia"/>
        </w:rPr>
        <w:t>任务</w:t>
      </w:r>
      <w:proofErr w:type="gramEnd"/>
      <w:r w:rsidR="0017776B">
        <w:rPr>
          <w:rFonts w:hint="eastAsia"/>
        </w:rPr>
        <w:t>需要配置的内容为</w:t>
      </w:r>
    </w:p>
    <w:p w:rsidR="0017776B" w:rsidRDefault="0017776B" w:rsidP="005E5773">
      <w:pPr>
        <w:pStyle w:val="a8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奖励</w:t>
      </w:r>
      <w:r w:rsidR="00B22B36">
        <w:rPr>
          <w:rFonts w:hint="eastAsia"/>
        </w:rPr>
        <w:t>铜币</w:t>
      </w:r>
    </w:p>
    <w:p w:rsidR="0017776B" w:rsidRDefault="0017776B" w:rsidP="005E5773">
      <w:pPr>
        <w:pStyle w:val="a8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奖励经验</w:t>
      </w:r>
    </w:p>
    <w:p w:rsidR="0017776B" w:rsidRDefault="0017776B" w:rsidP="005E5773">
      <w:pPr>
        <w:pStyle w:val="a8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奖励</w:t>
      </w:r>
      <w:r w:rsidR="006C38A5">
        <w:rPr>
          <w:rFonts w:hint="eastAsia"/>
        </w:rPr>
        <w:t>都护府</w:t>
      </w:r>
      <w:r>
        <w:rPr>
          <w:rFonts w:hint="eastAsia"/>
        </w:rPr>
        <w:t>声望</w:t>
      </w:r>
    </w:p>
    <w:p w:rsidR="0017776B" w:rsidRDefault="0017776B" w:rsidP="005E5773">
      <w:pPr>
        <w:pStyle w:val="a8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奖励</w:t>
      </w:r>
      <w:r w:rsidR="00602D5F">
        <w:rPr>
          <w:rFonts w:hint="eastAsia"/>
        </w:rPr>
        <w:t>建设度</w:t>
      </w:r>
    </w:p>
    <w:p w:rsidR="0017776B" w:rsidRDefault="0017776B" w:rsidP="005E5773">
      <w:pPr>
        <w:pStyle w:val="a8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奖励</w:t>
      </w:r>
      <w:r w:rsidR="006C38A5">
        <w:rPr>
          <w:rFonts w:hint="eastAsia"/>
        </w:rPr>
        <w:t>都护府</w:t>
      </w:r>
      <w:r>
        <w:rPr>
          <w:rFonts w:hint="eastAsia"/>
        </w:rPr>
        <w:t>资金</w:t>
      </w:r>
    </w:p>
    <w:p w:rsidR="0017776B" w:rsidRDefault="0017776B" w:rsidP="005E5773">
      <w:pPr>
        <w:pStyle w:val="a8"/>
        <w:numPr>
          <w:ilvl w:val="0"/>
          <w:numId w:val="15"/>
        </w:numPr>
        <w:ind w:firstLineChars="0"/>
        <w:jc w:val="left"/>
      </w:pPr>
      <w:r>
        <w:rPr>
          <w:rFonts w:hint="eastAsia"/>
        </w:rPr>
        <w:t>每日可完成次数</w:t>
      </w:r>
    </w:p>
    <w:p w:rsidR="0071038F" w:rsidRDefault="0071038F" w:rsidP="005E5773">
      <w:pPr>
        <w:pStyle w:val="3"/>
        <w:jc w:val="left"/>
      </w:pPr>
      <w:bookmarkStart w:id="56" w:name="_4.1.1氏族任务界面"/>
      <w:bookmarkStart w:id="57" w:name="_Toc461981079"/>
      <w:bookmarkEnd w:id="56"/>
      <w:r>
        <w:rPr>
          <w:rFonts w:hint="eastAsia"/>
        </w:rPr>
        <w:lastRenderedPageBreak/>
        <w:t>4.1.1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t>任务</w:t>
      </w:r>
      <w:proofErr w:type="gramEnd"/>
      <w:r>
        <w:t>界面</w:t>
      </w:r>
      <w:bookmarkEnd w:id="57"/>
    </w:p>
    <w:p w:rsidR="0071038F" w:rsidRDefault="007142DA" w:rsidP="005E5773">
      <w:pPr>
        <w:jc w:val="left"/>
      </w:pPr>
      <w:r>
        <w:rPr>
          <w:noProof/>
        </w:rPr>
        <w:drawing>
          <wp:inline distT="0" distB="0" distL="0" distR="0" wp14:anchorId="2D547A68" wp14:editId="1CE8B8B5">
            <wp:extent cx="5274310" cy="29667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773" w:rsidRPr="00C94B0D" w:rsidRDefault="005E5773" w:rsidP="00410561">
      <w:pPr>
        <w:pStyle w:val="a8"/>
        <w:numPr>
          <w:ilvl w:val="0"/>
          <w:numId w:val="53"/>
        </w:numPr>
        <w:ind w:firstLineChars="0"/>
        <w:jc w:val="left"/>
        <w:rPr>
          <w:highlight w:val="yellow"/>
        </w:rPr>
      </w:pPr>
      <w:r w:rsidRPr="00C94B0D">
        <w:rPr>
          <w:rFonts w:hint="eastAsia"/>
          <w:highlight w:val="yellow"/>
        </w:rPr>
        <w:t>任务</w:t>
      </w:r>
      <w:r w:rsidRPr="00C94B0D">
        <w:rPr>
          <w:highlight w:val="yellow"/>
        </w:rPr>
        <w:t>状态显示：</w:t>
      </w:r>
    </w:p>
    <w:p w:rsidR="005E5773" w:rsidRPr="00C94B0D" w:rsidRDefault="005E5773" w:rsidP="00410561">
      <w:pPr>
        <w:pStyle w:val="a8"/>
        <w:numPr>
          <w:ilvl w:val="0"/>
          <w:numId w:val="74"/>
        </w:numPr>
        <w:ind w:firstLineChars="0"/>
        <w:jc w:val="left"/>
        <w:rPr>
          <w:highlight w:val="yellow"/>
        </w:rPr>
      </w:pPr>
      <w:r w:rsidRPr="00C94B0D">
        <w:rPr>
          <w:rFonts w:hint="eastAsia"/>
          <w:highlight w:val="yellow"/>
        </w:rPr>
        <w:t>未</w:t>
      </w:r>
      <w:r w:rsidRPr="00C94B0D">
        <w:rPr>
          <w:highlight w:val="yellow"/>
        </w:rPr>
        <w:t>接受状态</w:t>
      </w:r>
      <w:r w:rsidRPr="00C94B0D">
        <w:rPr>
          <w:rFonts w:hint="eastAsia"/>
          <w:highlight w:val="yellow"/>
        </w:rPr>
        <w:t>（可</w:t>
      </w:r>
      <w:r w:rsidRPr="00C94B0D">
        <w:rPr>
          <w:highlight w:val="yellow"/>
        </w:rPr>
        <w:t>完成次数</w:t>
      </w:r>
      <w:r w:rsidRPr="00C94B0D">
        <w:rPr>
          <w:rFonts w:hint="eastAsia"/>
          <w:highlight w:val="yellow"/>
        </w:rPr>
        <w:t>&gt;0</w:t>
      </w:r>
      <w:r w:rsidRPr="00C94B0D">
        <w:rPr>
          <w:highlight w:val="yellow"/>
        </w:rPr>
        <w:t>）</w:t>
      </w:r>
      <w:r w:rsidRPr="00C94B0D">
        <w:rPr>
          <w:rFonts w:hint="eastAsia"/>
          <w:highlight w:val="yellow"/>
        </w:rPr>
        <w:t>：</w:t>
      </w:r>
      <w:r w:rsidRPr="00C94B0D">
        <w:rPr>
          <w:highlight w:val="yellow"/>
        </w:rPr>
        <w:t>基础状态，显示样式参考下图。</w:t>
      </w:r>
      <w:r w:rsidRPr="00C94B0D">
        <w:rPr>
          <w:noProof/>
          <w:highlight w:val="yellow"/>
        </w:rPr>
        <w:drawing>
          <wp:inline distT="0" distB="0" distL="0" distR="0" wp14:anchorId="2702B1D3" wp14:editId="2D6CBCBA">
            <wp:extent cx="5274310" cy="6381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773" w:rsidRPr="00C94B0D" w:rsidRDefault="005E5773" w:rsidP="00410561">
      <w:pPr>
        <w:pStyle w:val="a8"/>
        <w:numPr>
          <w:ilvl w:val="0"/>
          <w:numId w:val="74"/>
        </w:numPr>
        <w:ind w:firstLineChars="0"/>
        <w:jc w:val="left"/>
        <w:rPr>
          <w:highlight w:val="yellow"/>
        </w:rPr>
      </w:pPr>
      <w:r w:rsidRPr="00C94B0D">
        <w:rPr>
          <w:rFonts w:hint="eastAsia"/>
          <w:highlight w:val="yellow"/>
        </w:rPr>
        <w:t>未</w:t>
      </w:r>
      <w:r w:rsidRPr="00C94B0D">
        <w:rPr>
          <w:highlight w:val="yellow"/>
        </w:rPr>
        <w:t>接受状态</w:t>
      </w:r>
      <w:r w:rsidRPr="00C94B0D">
        <w:rPr>
          <w:rFonts w:hint="eastAsia"/>
          <w:highlight w:val="yellow"/>
        </w:rPr>
        <w:t>（可</w:t>
      </w:r>
      <w:r w:rsidRPr="00C94B0D">
        <w:rPr>
          <w:highlight w:val="yellow"/>
        </w:rPr>
        <w:t>完成次数</w:t>
      </w:r>
      <w:r w:rsidRPr="00C94B0D">
        <w:rPr>
          <w:rFonts w:hint="eastAsia"/>
          <w:highlight w:val="yellow"/>
        </w:rPr>
        <w:t>&lt;0</w:t>
      </w:r>
      <w:r w:rsidRPr="00C94B0D">
        <w:rPr>
          <w:highlight w:val="yellow"/>
        </w:rPr>
        <w:t>）</w:t>
      </w:r>
      <w:r w:rsidRPr="00C94B0D">
        <w:rPr>
          <w:rFonts w:hint="eastAsia"/>
          <w:highlight w:val="yellow"/>
        </w:rPr>
        <w:t>：</w:t>
      </w:r>
      <w:r w:rsidRPr="00C94B0D">
        <w:rPr>
          <w:highlight w:val="yellow"/>
        </w:rPr>
        <w:t>数字</w:t>
      </w:r>
      <w:r w:rsidRPr="00C94B0D">
        <w:rPr>
          <w:rFonts w:hint="eastAsia"/>
          <w:highlight w:val="yellow"/>
        </w:rPr>
        <w:t>标</w:t>
      </w:r>
      <w:r w:rsidRPr="00C94B0D">
        <w:rPr>
          <w:highlight w:val="yellow"/>
        </w:rPr>
        <w:t>红，按钮置灰</w:t>
      </w:r>
      <w:r w:rsidRPr="00C94B0D">
        <w:rPr>
          <w:noProof/>
          <w:highlight w:val="yellow"/>
        </w:rPr>
        <w:drawing>
          <wp:inline distT="0" distB="0" distL="0" distR="0" wp14:anchorId="3F90F394" wp14:editId="36DD3D99">
            <wp:extent cx="5274310" cy="63817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4B0D">
        <w:rPr>
          <w:rFonts w:hint="eastAsia"/>
          <w:highlight w:val="yellow"/>
        </w:rPr>
        <w:t>，</w:t>
      </w:r>
      <w:r w:rsidRPr="00C94B0D">
        <w:rPr>
          <w:highlight w:val="yellow"/>
        </w:rPr>
        <w:t>可完成次数的数字用</w:t>
      </w:r>
      <w:r w:rsidRPr="00C94B0D">
        <w:rPr>
          <w:rFonts w:hint="eastAsia"/>
          <w:highlight w:val="yellow"/>
        </w:rPr>
        <w:t>红色</w:t>
      </w:r>
      <w:r w:rsidRPr="00C94B0D">
        <w:rPr>
          <w:highlight w:val="yellow"/>
        </w:rPr>
        <w:t>表示，同时置灰</w:t>
      </w:r>
      <w:r w:rsidRPr="00C94B0D">
        <w:rPr>
          <w:rFonts w:hint="eastAsia"/>
          <w:highlight w:val="yellow"/>
        </w:rPr>
        <w:t>【接受</w:t>
      </w:r>
      <w:r w:rsidRPr="00C94B0D">
        <w:rPr>
          <w:highlight w:val="yellow"/>
        </w:rPr>
        <w:t>】</w:t>
      </w:r>
      <w:r w:rsidRPr="00C94B0D">
        <w:rPr>
          <w:rFonts w:hint="eastAsia"/>
          <w:highlight w:val="yellow"/>
        </w:rPr>
        <w:t>按钮</w:t>
      </w:r>
    </w:p>
    <w:p w:rsidR="005E5773" w:rsidRPr="00C94B0D" w:rsidRDefault="005E5773" w:rsidP="00410561">
      <w:pPr>
        <w:pStyle w:val="a8"/>
        <w:numPr>
          <w:ilvl w:val="0"/>
          <w:numId w:val="74"/>
        </w:numPr>
        <w:ind w:firstLineChars="0"/>
        <w:jc w:val="left"/>
        <w:rPr>
          <w:highlight w:val="yellow"/>
        </w:rPr>
      </w:pPr>
      <w:r w:rsidRPr="00C94B0D">
        <w:rPr>
          <w:rFonts w:hint="eastAsia"/>
          <w:highlight w:val="yellow"/>
        </w:rPr>
        <w:t>已</w:t>
      </w:r>
      <w:r w:rsidRPr="00C94B0D">
        <w:rPr>
          <w:highlight w:val="yellow"/>
        </w:rPr>
        <w:t>接受状态</w:t>
      </w:r>
      <w:r w:rsidRPr="00C94B0D">
        <w:rPr>
          <w:rFonts w:hint="eastAsia"/>
          <w:highlight w:val="yellow"/>
        </w:rPr>
        <w:t>（未</w:t>
      </w:r>
      <w:r w:rsidRPr="00C94B0D">
        <w:rPr>
          <w:highlight w:val="yellow"/>
        </w:rPr>
        <w:t>达成条件）</w:t>
      </w:r>
      <w:r w:rsidRPr="00C94B0D">
        <w:rPr>
          <w:rFonts w:hint="eastAsia"/>
          <w:highlight w:val="yellow"/>
        </w:rPr>
        <w:t>：</w:t>
      </w:r>
      <w:r w:rsidRPr="00C94B0D">
        <w:rPr>
          <w:highlight w:val="yellow"/>
        </w:rPr>
        <w:t>按钮</w:t>
      </w:r>
      <w:r w:rsidRPr="00C94B0D">
        <w:rPr>
          <w:rFonts w:hint="eastAsia"/>
          <w:highlight w:val="yellow"/>
        </w:rPr>
        <w:t>功能</w:t>
      </w:r>
      <w:r w:rsidRPr="00C94B0D">
        <w:rPr>
          <w:highlight w:val="yellow"/>
        </w:rPr>
        <w:t>更改，</w:t>
      </w:r>
      <w:r w:rsidRPr="00C94B0D">
        <w:rPr>
          <w:rFonts w:hint="eastAsia"/>
          <w:highlight w:val="yellow"/>
        </w:rPr>
        <w:t>文字</w:t>
      </w:r>
      <w:r w:rsidRPr="00C94B0D">
        <w:rPr>
          <w:highlight w:val="yellow"/>
        </w:rPr>
        <w:t>更改</w:t>
      </w:r>
      <w:r w:rsidRPr="00C94B0D">
        <w:rPr>
          <w:noProof/>
          <w:highlight w:val="yellow"/>
        </w:rPr>
        <w:drawing>
          <wp:inline distT="0" distB="0" distL="0" distR="0" wp14:anchorId="6090DF56" wp14:editId="30D4CE65">
            <wp:extent cx="5274310" cy="63881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4B0D">
        <w:rPr>
          <w:rFonts w:hint="eastAsia"/>
          <w:highlight w:val="yellow"/>
        </w:rPr>
        <w:t>，</w:t>
      </w:r>
      <w:r w:rsidRPr="00C94B0D">
        <w:rPr>
          <w:highlight w:val="yellow"/>
        </w:rPr>
        <w:t>此时【</w:t>
      </w:r>
      <w:r w:rsidRPr="00C94B0D">
        <w:rPr>
          <w:rFonts w:hint="eastAsia"/>
          <w:highlight w:val="yellow"/>
        </w:rPr>
        <w:t>接受</w:t>
      </w:r>
      <w:r w:rsidRPr="00C94B0D">
        <w:rPr>
          <w:highlight w:val="yellow"/>
        </w:rPr>
        <w:t>】</w:t>
      </w:r>
      <w:r w:rsidRPr="00C94B0D">
        <w:rPr>
          <w:rFonts w:hint="eastAsia"/>
          <w:highlight w:val="yellow"/>
        </w:rPr>
        <w:t>按钮</w:t>
      </w:r>
      <w:r w:rsidRPr="00C94B0D">
        <w:rPr>
          <w:highlight w:val="yellow"/>
        </w:rPr>
        <w:t>更换为【</w:t>
      </w:r>
      <w:r w:rsidRPr="00C94B0D">
        <w:rPr>
          <w:rFonts w:hint="eastAsia"/>
          <w:highlight w:val="yellow"/>
        </w:rPr>
        <w:t>前往</w:t>
      </w:r>
      <w:r w:rsidRPr="00C94B0D">
        <w:rPr>
          <w:highlight w:val="yellow"/>
        </w:rPr>
        <w:t>】</w:t>
      </w:r>
      <w:r w:rsidRPr="00C94B0D">
        <w:rPr>
          <w:rFonts w:hint="eastAsia"/>
          <w:highlight w:val="yellow"/>
        </w:rPr>
        <w:t>，</w:t>
      </w:r>
      <w:r w:rsidRPr="00C94B0D">
        <w:rPr>
          <w:highlight w:val="yellow"/>
        </w:rPr>
        <w:t>点击则根据任务配置</w:t>
      </w:r>
      <w:r w:rsidRPr="00C94B0D">
        <w:rPr>
          <w:rFonts w:hint="eastAsia"/>
          <w:highlight w:val="yellow"/>
        </w:rPr>
        <w:t>，</w:t>
      </w:r>
      <w:r w:rsidRPr="00C94B0D">
        <w:rPr>
          <w:highlight w:val="yellow"/>
        </w:rPr>
        <w:t>自动寻路</w:t>
      </w:r>
      <w:r w:rsidR="00107173">
        <w:rPr>
          <w:rFonts w:hint="eastAsia"/>
          <w:highlight w:val="yellow"/>
        </w:rPr>
        <w:t>(</w:t>
      </w:r>
      <w:r w:rsidR="00107173">
        <w:rPr>
          <w:rFonts w:hint="eastAsia"/>
          <w:highlight w:val="yellow"/>
        </w:rPr>
        <w:t>同时自动</w:t>
      </w:r>
      <w:r w:rsidR="00107173">
        <w:rPr>
          <w:highlight w:val="yellow"/>
        </w:rPr>
        <w:t>关闭该界面</w:t>
      </w:r>
      <w:r w:rsidR="00107173">
        <w:rPr>
          <w:highlight w:val="yellow"/>
        </w:rPr>
        <w:t>)</w:t>
      </w:r>
      <w:r w:rsidRPr="00C94B0D">
        <w:rPr>
          <w:highlight w:val="yellow"/>
        </w:rPr>
        <w:t>。</w:t>
      </w:r>
      <w:r w:rsidRPr="00C94B0D">
        <w:rPr>
          <w:rFonts w:hint="eastAsia"/>
          <w:highlight w:val="yellow"/>
        </w:rPr>
        <w:t>“今日可</w:t>
      </w:r>
      <w:r w:rsidRPr="00C94B0D">
        <w:rPr>
          <w:highlight w:val="yellow"/>
        </w:rPr>
        <w:t>完成次数</w:t>
      </w:r>
      <w:r w:rsidRPr="00C94B0D">
        <w:rPr>
          <w:highlight w:val="yellow"/>
        </w:rPr>
        <w:t>”</w:t>
      </w:r>
      <w:r w:rsidRPr="00C94B0D">
        <w:rPr>
          <w:highlight w:val="yellow"/>
        </w:rPr>
        <w:t>字样删除，同时在任务内容</w:t>
      </w:r>
      <w:r w:rsidRPr="00C94B0D">
        <w:rPr>
          <w:rFonts w:hint="eastAsia"/>
          <w:highlight w:val="yellow"/>
        </w:rPr>
        <w:t>处</w:t>
      </w:r>
      <w:r w:rsidRPr="00C94B0D">
        <w:rPr>
          <w:highlight w:val="yellow"/>
        </w:rPr>
        <w:t>后方添加目前进度的显示，如</w:t>
      </w:r>
      <w:r w:rsidRPr="00C94B0D">
        <w:rPr>
          <w:highlight w:val="yellow"/>
        </w:rPr>
        <w:t>“</w:t>
      </w:r>
      <w:r w:rsidRPr="00C94B0D">
        <w:rPr>
          <w:highlight w:val="yellow"/>
        </w:rPr>
        <w:t>（</w:t>
      </w:r>
      <w:r w:rsidRPr="00C94B0D">
        <w:rPr>
          <w:rFonts w:hint="eastAsia"/>
          <w:highlight w:val="yellow"/>
        </w:rPr>
        <w:t>0/50</w:t>
      </w:r>
      <w:r w:rsidRPr="00C94B0D">
        <w:rPr>
          <w:rFonts w:hint="eastAsia"/>
          <w:highlight w:val="yellow"/>
        </w:rPr>
        <w:t>）</w:t>
      </w:r>
      <w:r w:rsidRPr="00C94B0D">
        <w:rPr>
          <w:highlight w:val="yellow"/>
        </w:rPr>
        <w:t>”</w:t>
      </w:r>
    </w:p>
    <w:p w:rsidR="005E5773" w:rsidRPr="00C94B0D" w:rsidRDefault="005E5773" w:rsidP="00410561">
      <w:pPr>
        <w:pStyle w:val="a8"/>
        <w:numPr>
          <w:ilvl w:val="0"/>
          <w:numId w:val="74"/>
        </w:numPr>
        <w:ind w:firstLineChars="0"/>
        <w:jc w:val="left"/>
        <w:rPr>
          <w:highlight w:val="yellow"/>
        </w:rPr>
      </w:pPr>
      <w:r w:rsidRPr="00C94B0D">
        <w:rPr>
          <w:rFonts w:hint="eastAsia"/>
          <w:highlight w:val="yellow"/>
        </w:rPr>
        <w:t>已</w:t>
      </w:r>
      <w:r w:rsidRPr="00C94B0D">
        <w:rPr>
          <w:highlight w:val="yellow"/>
        </w:rPr>
        <w:t>接受状态</w:t>
      </w:r>
      <w:r w:rsidRPr="00C94B0D">
        <w:rPr>
          <w:rFonts w:hint="eastAsia"/>
          <w:highlight w:val="yellow"/>
        </w:rPr>
        <w:t>（</w:t>
      </w:r>
      <w:r w:rsidRPr="00C94B0D">
        <w:rPr>
          <w:highlight w:val="yellow"/>
        </w:rPr>
        <w:t>条件</w:t>
      </w:r>
      <w:r w:rsidRPr="00C94B0D">
        <w:rPr>
          <w:rFonts w:hint="eastAsia"/>
          <w:highlight w:val="yellow"/>
        </w:rPr>
        <w:t>达成</w:t>
      </w:r>
      <w:r w:rsidRPr="00C94B0D">
        <w:rPr>
          <w:highlight w:val="yellow"/>
        </w:rPr>
        <w:t>）</w:t>
      </w:r>
      <w:r w:rsidRPr="00C94B0D">
        <w:rPr>
          <w:rFonts w:hint="eastAsia"/>
          <w:highlight w:val="yellow"/>
        </w:rPr>
        <w:t>：</w:t>
      </w:r>
      <w:r w:rsidRPr="00C94B0D">
        <w:rPr>
          <w:highlight w:val="yellow"/>
        </w:rPr>
        <w:t>按钮功能更改，文字更改</w:t>
      </w:r>
      <w:r w:rsidRPr="00C94B0D">
        <w:rPr>
          <w:noProof/>
          <w:highlight w:val="yellow"/>
        </w:rPr>
        <w:drawing>
          <wp:inline distT="0" distB="0" distL="0" distR="0" wp14:anchorId="6EFEBE99" wp14:editId="3DE2DF7B">
            <wp:extent cx="5274310" cy="63881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4B0D">
        <w:rPr>
          <w:rFonts w:hint="eastAsia"/>
          <w:highlight w:val="yellow"/>
        </w:rPr>
        <w:t>，此时【</w:t>
      </w:r>
      <w:r w:rsidR="00DB2292" w:rsidRPr="00C94B0D">
        <w:rPr>
          <w:highlight w:val="yellow"/>
        </w:rPr>
        <w:t>接受】按钮更换为【提交任务】，点击则</w:t>
      </w:r>
      <w:r w:rsidR="00DB2292" w:rsidRPr="00C94B0D">
        <w:rPr>
          <w:rFonts w:hint="eastAsia"/>
          <w:highlight w:val="yellow"/>
        </w:rPr>
        <w:t>可以</w:t>
      </w:r>
      <w:r w:rsidR="00DB2292" w:rsidRPr="00C94B0D">
        <w:rPr>
          <w:highlight w:val="yellow"/>
        </w:rPr>
        <w:t>完成该任务。</w:t>
      </w:r>
    </w:p>
    <w:p w:rsidR="0071038F" w:rsidRDefault="0071038F" w:rsidP="00410561">
      <w:pPr>
        <w:pStyle w:val="a8"/>
        <w:numPr>
          <w:ilvl w:val="0"/>
          <w:numId w:val="53"/>
        </w:numPr>
        <w:ind w:firstLineChars="0"/>
        <w:jc w:val="left"/>
      </w:pPr>
      <w:r>
        <w:rPr>
          <w:rFonts w:hint="eastAsia"/>
        </w:rPr>
        <w:lastRenderedPageBreak/>
        <w:t>接受</w:t>
      </w:r>
      <w:r>
        <w:t>任务流程</w:t>
      </w:r>
    </w:p>
    <w:p w:rsidR="0071038F" w:rsidRDefault="0071038F" w:rsidP="005E5773">
      <w:pPr>
        <w:jc w:val="left"/>
      </w:pPr>
      <w:r>
        <w:object w:dxaOrig="4321" w:dyaOrig="6346">
          <v:shape id="_x0000_i1035" type="#_x0000_t75" style="width:3in;height:317.45pt" o:ole="">
            <v:imagedata r:id="rId56" o:title=""/>
          </v:shape>
          <o:OLEObject Type="Embed" ProgID="Visio.Drawing.15" ShapeID="_x0000_i1035" DrawAspect="Content" ObjectID="_1587556417" r:id="rId57"/>
        </w:object>
      </w:r>
    </w:p>
    <w:p w:rsidR="0071038F" w:rsidRDefault="0071038F" w:rsidP="00410561">
      <w:pPr>
        <w:pStyle w:val="a8"/>
        <w:numPr>
          <w:ilvl w:val="0"/>
          <w:numId w:val="55"/>
        </w:numPr>
        <w:ind w:firstLineChars="0"/>
        <w:jc w:val="left"/>
      </w:pPr>
      <w:proofErr w:type="gramStart"/>
      <w:r>
        <w:rPr>
          <w:rFonts w:hint="eastAsia"/>
        </w:rPr>
        <w:t>杀怪</w:t>
      </w:r>
      <w:r>
        <w:t>类</w:t>
      </w:r>
      <w:proofErr w:type="gramEnd"/>
      <w:r>
        <w:t>任务，</w:t>
      </w:r>
      <w:r>
        <w:rPr>
          <w:rFonts w:hint="eastAsia"/>
        </w:rPr>
        <w:t>达到</w:t>
      </w:r>
      <w:r>
        <w:t>任务</w:t>
      </w:r>
      <w:r>
        <w:rPr>
          <w:rFonts w:hint="eastAsia"/>
        </w:rPr>
        <w:t>所需</w:t>
      </w:r>
      <w:r>
        <w:t>数量时，自动完成任务并领取奖励。</w:t>
      </w:r>
    </w:p>
    <w:p w:rsidR="0071038F" w:rsidRPr="0071038F" w:rsidRDefault="0071038F" w:rsidP="00410561">
      <w:pPr>
        <w:pStyle w:val="a8"/>
        <w:numPr>
          <w:ilvl w:val="0"/>
          <w:numId w:val="55"/>
        </w:numPr>
        <w:ind w:firstLineChars="0"/>
        <w:jc w:val="left"/>
      </w:pPr>
      <w:r>
        <w:rPr>
          <w:rFonts w:hint="eastAsia"/>
        </w:rPr>
        <w:t>提交</w:t>
      </w:r>
      <w:r>
        <w:t>物品的任务，需要玩家手动点击提交任务，扣除</w:t>
      </w:r>
      <w:r>
        <w:rPr>
          <w:rFonts w:hint="eastAsia"/>
        </w:rPr>
        <w:t>物品</w:t>
      </w:r>
      <w:r>
        <w:t>才能领取奖励。</w:t>
      </w:r>
    </w:p>
    <w:p w:rsidR="006B41DF" w:rsidRDefault="006B41DF" w:rsidP="005E5773">
      <w:pPr>
        <w:pStyle w:val="2"/>
        <w:jc w:val="left"/>
      </w:pPr>
      <w:bookmarkStart w:id="58" w:name="_Toc461981080"/>
      <w:r>
        <w:rPr>
          <w:rFonts w:hint="eastAsia"/>
        </w:rPr>
        <w:t>4.2</w:t>
      </w:r>
      <w:r w:rsidR="006C38A5">
        <w:rPr>
          <w:rFonts w:hint="eastAsia"/>
        </w:rPr>
        <w:t>都护府</w:t>
      </w:r>
      <w:r w:rsidR="00A33531">
        <w:rPr>
          <w:rFonts w:hint="eastAsia"/>
        </w:rPr>
        <w:t>副本</w:t>
      </w:r>
      <w:r w:rsidR="00A33531">
        <w:rPr>
          <w:rFonts w:hint="eastAsia"/>
        </w:rPr>
        <w:t>/</w:t>
      </w:r>
      <w:r w:rsidR="00A33531">
        <w:rPr>
          <w:rFonts w:hint="eastAsia"/>
        </w:rPr>
        <w:t>城战</w:t>
      </w:r>
      <w:bookmarkEnd w:id="58"/>
    </w:p>
    <w:p w:rsidR="006B41DF" w:rsidRDefault="00A33531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相关</w:t>
      </w:r>
      <w:r>
        <w:t>的</w:t>
      </w:r>
      <w:r w:rsidR="006B41DF">
        <w:rPr>
          <w:rFonts w:hint="eastAsia"/>
        </w:rPr>
        <w:t>名称</w:t>
      </w:r>
      <w:r w:rsidR="006B41DF">
        <w:rPr>
          <w:rFonts w:hint="eastAsia"/>
        </w:rPr>
        <w:t>/</w:t>
      </w:r>
      <w:r w:rsidR="006B41DF">
        <w:rPr>
          <w:rFonts w:hint="eastAsia"/>
        </w:rPr>
        <w:t>玩法</w:t>
      </w:r>
      <w:r w:rsidR="006B41DF">
        <w:rPr>
          <w:rFonts w:hint="eastAsia"/>
        </w:rPr>
        <w:t>/</w:t>
      </w:r>
      <w:r w:rsidR="006B41DF">
        <w:rPr>
          <w:rFonts w:hint="eastAsia"/>
        </w:rPr>
        <w:t>内容</w:t>
      </w:r>
      <w:r w:rsidR="006B41DF">
        <w:rPr>
          <w:rFonts w:hint="eastAsia"/>
        </w:rPr>
        <w:t>/</w:t>
      </w:r>
      <w:r w:rsidR="006B41DF">
        <w:rPr>
          <w:rFonts w:hint="eastAsia"/>
        </w:rPr>
        <w:t>奖励目前</w:t>
      </w:r>
      <w:r w:rsidR="006B41DF">
        <w:t>版本</w:t>
      </w:r>
      <w:r w:rsidR="00126CA7">
        <w:rPr>
          <w:rFonts w:hint="eastAsia"/>
        </w:rPr>
        <w:t>暂无</w:t>
      </w:r>
    </w:p>
    <w:p w:rsidR="00A33531" w:rsidRPr="006B41DF" w:rsidRDefault="00A33531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副本</w:t>
      </w:r>
      <w:r>
        <w:t>主要掉落道具、</w:t>
      </w:r>
      <w:proofErr w:type="gramStart"/>
      <w:r>
        <w:t>城战主要</w:t>
      </w:r>
      <w:proofErr w:type="gramEnd"/>
      <w:r>
        <w:t>奖励荣誉称号</w:t>
      </w:r>
    </w:p>
    <w:p w:rsidR="0037771D" w:rsidRDefault="005844E8" w:rsidP="005E5773">
      <w:pPr>
        <w:pStyle w:val="2"/>
        <w:jc w:val="left"/>
      </w:pPr>
      <w:bookmarkStart w:id="59" w:name="_4.4氏族技能"/>
      <w:bookmarkStart w:id="60" w:name="_Toc461981081"/>
      <w:bookmarkStart w:id="61" w:name="_Toc450565581"/>
      <w:bookmarkEnd w:id="59"/>
      <w:r>
        <w:rPr>
          <w:rFonts w:hint="eastAsia"/>
        </w:rPr>
        <w:t>4.4</w:t>
      </w:r>
      <w:r w:rsidR="006C38A5">
        <w:rPr>
          <w:rFonts w:hint="eastAsia"/>
        </w:rPr>
        <w:t>都护府</w:t>
      </w:r>
      <w:r w:rsidR="0037771D">
        <w:rPr>
          <w:rFonts w:hint="eastAsia"/>
        </w:rPr>
        <w:t>技能</w:t>
      </w:r>
      <w:bookmarkEnd w:id="60"/>
    </w:p>
    <w:p w:rsidR="001929D9" w:rsidRDefault="00E90C2B" w:rsidP="005E5773">
      <w:pPr>
        <w:pStyle w:val="a8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加入</w:t>
      </w:r>
      <w:r w:rsidR="006C38A5">
        <w:rPr>
          <w:rFonts w:hint="eastAsia"/>
        </w:rPr>
        <w:t>都护府</w:t>
      </w:r>
      <w:r>
        <w:rPr>
          <w:rFonts w:hint="eastAsia"/>
        </w:rPr>
        <w:t>后玩家可以选择</w:t>
      </w:r>
      <w:r w:rsidR="006C38A5">
        <w:rPr>
          <w:rFonts w:hint="eastAsia"/>
        </w:rPr>
        <w:t>都护府</w:t>
      </w:r>
      <w:r>
        <w:rPr>
          <w:rFonts w:hint="eastAsia"/>
        </w:rPr>
        <w:t>技能进行学习</w:t>
      </w:r>
      <w:r w:rsidR="001929D9">
        <w:rPr>
          <w:rFonts w:hint="eastAsia"/>
        </w:rPr>
        <w:t>。</w:t>
      </w:r>
    </w:p>
    <w:p w:rsidR="001929D9" w:rsidRDefault="001929D9" w:rsidP="00410561">
      <w:pPr>
        <w:pStyle w:val="a8"/>
        <w:numPr>
          <w:ilvl w:val="0"/>
          <w:numId w:val="53"/>
        </w:numPr>
        <w:ind w:firstLineChars="0"/>
        <w:jc w:val="left"/>
      </w:pPr>
      <w:r>
        <w:rPr>
          <w:rFonts w:hint="eastAsia"/>
        </w:rPr>
        <w:t>名词</w:t>
      </w:r>
      <w:r>
        <w:t>解释</w:t>
      </w:r>
    </w:p>
    <w:p w:rsidR="001929D9" w:rsidRDefault="00AF5D31" w:rsidP="00410561">
      <w:pPr>
        <w:pStyle w:val="a8"/>
        <w:numPr>
          <w:ilvl w:val="0"/>
          <w:numId w:val="54"/>
        </w:numPr>
        <w:ind w:firstLineChars="0"/>
        <w:jc w:val="left"/>
      </w:pPr>
      <w:r>
        <w:rPr>
          <w:rFonts w:hint="eastAsia"/>
        </w:rPr>
        <w:t>技能已学</w:t>
      </w:r>
      <w:r>
        <w:t>等级</w:t>
      </w:r>
      <w:r>
        <w:rPr>
          <w:rFonts w:hint="eastAsia"/>
        </w:rPr>
        <w:t>：</w:t>
      </w:r>
      <w:r>
        <w:t>玩家目前所学习到的</w:t>
      </w:r>
      <w:r>
        <w:rPr>
          <w:rFonts w:hint="eastAsia"/>
        </w:rPr>
        <w:t>该</w:t>
      </w:r>
      <w:r>
        <w:t>技能的等级</w:t>
      </w:r>
    </w:p>
    <w:p w:rsidR="00AF5D31" w:rsidRDefault="00AF5D31" w:rsidP="00410561">
      <w:pPr>
        <w:pStyle w:val="a8"/>
        <w:numPr>
          <w:ilvl w:val="0"/>
          <w:numId w:val="54"/>
        </w:numPr>
        <w:ind w:firstLineChars="0"/>
        <w:jc w:val="left"/>
      </w:pPr>
      <w:r>
        <w:rPr>
          <w:rFonts w:hint="eastAsia"/>
        </w:rPr>
        <w:t>技能</w:t>
      </w:r>
      <w:r>
        <w:t>研发等级</w:t>
      </w:r>
      <w:r>
        <w:rPr>
          <w:rFonts w:hint="eastAsia"/>
        </w:rPr>
        <w:t>：</w:t>
      </w:r>
      <w:r w:rsidR="006C38A5">
        <w:t>都护</w:t>
      </w:r>
      <w:proofErr w:type="gramStart"/>
      <w:r w:rsidR="006C38A5">
        <w:t>府</w:t>
      </w:r>
      <w:r>
        <w:t>目前</w:t>
      </w:r>
      <w:proofErr w:type="gramEnd"/>
      <w:r>
        <w:rPr>
          <w:rFonts w:hint="eastAsia"/>
        </w:rPr>
        <w:t>技能</w:t>
      </w:r>
      <w:r>
        <w:t>所研究到的等级，玩家已学技能等级不能高于该等级</w:t>
      </w:r>
    </w:p>
    <w:p w:rsidR="001929D9" w:rsidRDefault="00AF5D31" w:rsidP="00410561">
      <w:pPr>
        <w:pStyle w:val="a8"/>
        <w:numPr>
          <w:ilvl w:val="0"/>
          <w:numId w:val="54"/>
        </w:numPr>
        <w:ind w:firstLineChars="0"/>
        <w:jc w:val="left"/>
      </w:pPr>
      <w:r>
        <w:rPr>
          <w:rFonts w:hint="eastAsia"/>
        </w:rPr>
        <w:t>研发</w:t>
      </w:r>
      <w:r>
        <w:t>等级上限：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t>研究</w:t>
      </w:r>
      <w:proofErr w:type="gramEnd"/>
      <w:r>
        <w:t>技能所能达到的最高等级技能</w:t>
      </w:r>
      <w:r>
        <w:rPr>
          <w:rFonts w:hint="eastAsia"/>
        </w:rPr>
        <w:t>研发</w:t>
      </w:r>
      <w:r>
        <w:t>等级不能高于该等级</w:t>
      </w:r>
      <w:r w:rsidR="00221945">
        <w:rPr>
          <w:rFonts w:hint="eastAsia"/>
        </w:rPr>
        <w:t>，</w:t>
      </w:r>
      <w:r w:rsidR="00221945">
        <w:t>配置在表格中。</w:t>
      </w:r>
    </w:p>
    <w:p w:rsidR="007B1A74" w:rsidRDefault="00AF5D31" w:rsidP="00410561">
      <w:pPr>
        <w:pStyle w:val="a8"/>
        <w:numPr>
          <w:ilvl w:val="0"/>
          <w:numId w:val="53"/>
        </w:numPr>
        <w:ind w:firstLineChars="0"/>
        <w:jc w:val="left"/>
      </w:pPr>
      <w:r>
        <w:rPr>
          <w:rFonts w:hint="eastAsia"/>
        </w:rPr>
        <w:t>研发</w:t>
      </w:r>
      <w:r w:rsidR="006C38A5">
        <w:t>都护府</w:t>
      </w:r>
      <w:r>
        <w:t>技能</w:t>
      </w:r>
      <w:r w:rsidR="007B1A74">
        <w:t>流程</w:t>
      </w:r>
    </w:p>
    <w:p w:rsidR="007B1A74" w:rsidRDefault="00AF5D31" w:rsidP="005E5773">
      <w:pPr>
        <w:jc w:val="left"/>
      </w:pPr>
      <w:r>
        <w:object w:dxaOrig="3420" w:dyaOrig="8281">
          <v:shape id="_x0000_i1036" type="#_x0000_t75" style="width:170.3pt;height:415.1pt" o:ole="">
            <v:imagedata r:id="rId58" o:title=""/>
          </v:shape>
          <o:OLEObject Type="Embed" ProgID="Visio.Drawing.15" ShapeID="_x0000_i1036" DrawAspect="Content" ObjectID="_1587556418" r:id="rId59"/>
        </w:object>
      </w:r>
    </w:p>
    <w:p w:rsidR="001929D9" w:rsidRDefault="001929D9" w:rsidP="00410561">
      <w:pPr>
        <w:pStyle w:val="a8"/>
        <w:numPr>
          <w:ilvl w:val="0"/>
          <w:numId w:val="53"/>
        </w:numPr>
        <w:ind w:firstLineChars="0"/>
        <w:jc w:val="left"/>
      </w:pPr>
      <w:bookmarkStart w:id="62" w:name="学习氏族技能流程"/>
      <w:r>
        <w:rPr>
          <w:rFonts w:hint="eastAsia"/>
        </w:rPr>
        <w:t>学习</w:t>
      </w:r>
      <w:r>
        <w:t>流程图</w:t>
      </w:r>
    </w:p>
    <w:bookmarkEnd w:id="62"/>
    <w:p w:rsidR="001929D9" w:rsidRDefault="00773345" w:rsidP="005E5773">
      <w:pPr>
        <w:jc w:val="left"/>
      </w:pPr>
      <w:r>
        <w:object w:dxaOrig="3317" w:dyaOrig="8447">
          <v:shape id="_x0000_i1037" type="#_x0000_t75" style="width:165.9pt;height:422.6pt" o:ole="">
            <v:imagedata r:id="rId60" o:title=""/>
          </v:shape>
          <o:OLEObject Type="Embed" ProgID="Visio.Drawing.11" ShapeID="_x0000_i1037" DrawAspect="Content" ObjectID="_1587556419" r:id="rId61"/>
        </w:object>
      </w:r>
    </w:p>
    <w:p w:rsidR="00773345" w:rsidRPr="00773345" w:rsidRDefault="00773345" w:rsidP="005E5773">
      <w:pPr>
        <w:pStyle w:val="a8"/>
        <w:numPr>
          <w:ilvl w:val="0"/>
          <w:numId w:val="13"/>
        </w:numPr>
        <w:ind w:firstLineChars="0"/>
        <w:jc w:val="left"/>
        <w:rPr>
          <w:highlight w:val="yellow"/>
        </w:rPr>
      </w:pPr>
      <w:r w:rsidRPr="00773345">
        <w:rPr>
          <w:rFonts w:hint="eastAsia"/>
          <w:highlight w:val="yellow"/>
        </w:rPr>
        <w:t>学习</w:t>
      </w:r>
      <w:r w:rsidR="006C38A5">
        <w:rPr>
          <w:highlight w:val="yellow"/>
        </w:rPr>
        <w:t>都护府</w:t>
      </w:r>
      <w:r w:rsidRPr="00773345">
        <w:rPr>
          <w:highlight w:val="yellow"/>
        </w:rPr>
        <w:t>技能需要人物达到一定的等级，所需要的任务等级配置在技能表中。</w:t>
      </w:r>
    </w:p>
    <w:p w:rsidR="00726A60" w:rsidRDefault="007B1A74" w:rsidP="005E5773">
      <w:pPr>
        <w:pStyle w:val="a8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技能开启</w:t>
      </w:r>
      <w:r>
        <w:t>等级初始为</w:t>
      </w:r>
      <w:r>
        <w:rPr>
          <w:rFonts w:hint="eastAsia"/>
        </w:rPr>
        <w:t>0</w:t>
      </w:r>
    </w:p>
    <w:p w:rsidR="00726A60" w:rsidRDefault="00726A60" w:rsidP="005E5773">
      <w:pPr>
        <w:pStyle w:val="a8"/>
        <w:numPr>
          <w:ilvl w:val="0"/>
          <w:numId w:val="13"/>
        </w:numPr>
        <w:ind w:firstLineChars="0"/>
        <w:jc w:val="left"/>
      </w:pPr>
      <w:r>
        <w:t>开启</w:t>
      </w:r>
      <w:r>
        <w:rPr>
          <w:rFonts w:hint="eastAsia"/>
        </w:rPr>
        <w:t>以及</w:t>
      </w:r>
      <w:r>
        <w:t>升级操作都需要一定的职位权限，并且都需要消耗一定的资源。</w:t>
      </w:r>
    </w:p>
    <w:p w:rsidR="001909CF" w:rsidRDefault="00726A60" w:rsidP="005E5773">
      <w:pPr>
        <w:pStyle w:val="a8"/>
        <w:numPr>
          <w:ilvl w:val="0"/>
          <w:numId w:val="13"/>
        </w:numPr>
        <w:ind w:firstLineChars="0"/>
        <w:jc w:val="left"/>
      </w:pPr>
      <w:r>
        <w:t>职位</w:t>
      </w:r>
      <w:r>
        <w:rPr>
          <w:rFonts w:hint="eastAsia"/>
        </w:rPr>
        <w:t>权限参考</w:t>
      </w:r>
      <w:r>
        <w:t>表</w:t>
      </w:r>
      <w:r>
        <w:t>“</w:t>
      </w:r>
      <w:r w:rsidR="006C38A5">
        <w:rPr>
          <w:rFonts w:hint="eastAsia"/>
        </w:rPr>
        <w:t>都护府</w:t>
      </w:r>
      <w:r>
        <w:t>表格</w:t>
      </w:r>
      <w:r>
        <w:rPr>
          <w:rFonts w:hint="eastAsia"/>
        </w:rPr>
        <w:t>-</w:t>
      </w:r>
      <w:r>
        <w:rPr>
          <w:rFonts w:hint="eastAsia"/>
        </w:rPr>
        <w:t>职位</w:t>
      </w:r>
      <w:r>
        <w:t>权限</w:t>
      </w:r>
      <w:r>
        <w:t>-</w:t>
      </w:r>
      <w:r>
        <w:t>建造列</w:t>
      </w:r>
      <w:r>
        <w:t>”</w:t>
      </w:r>
      <w:r>
        <w:rPr>
          <w:rFonts w:hint="eastAsia"/>
        </w:rPr>
        <w:t>，</w:t>
      </w:r>
      <w:r>
        <w:t>消耗资源数量参考</w:t>
      </w:r>
      <w:r>
        <w:t>“</w:t>
      </w:r>
      <w:r w:rsidR="006C38A5">
        <w:rPr>
          <w:rFonts w:hint="eastAsia"/>
        </w:rPr>
        <w:t>都护府</w:t>
      </w:r>
      <w:r>
        <w:t>表格</w:t>
      </w:r>
      <w:r>
        <w:t>-</w:t>
      </w:r>
      <w:r w:rsidR="006C38A5">
        <w:t>都护府</w:t>
      </w:r>
      <w:r>
        <w:t>技能</w:t>
      </w:r>
      <w:r>
        <w:t>”</w:t>
      </w:r>
    </w:p>
    <w:p w:rsidR="005844E8" w:rsidRPr="00E90C2B" w:rsidRDefault="00335735" w:rsidP="005E5773">
      <w:pPr>
        <w:pStyle w:val="a8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学习</w:t>
      </w:r>
      <w:r w:rsidR="006C38A5">
        <w:rPr>
          <w:rFonts w:hint="eastAsia"/>
        </w:rPr>
        <w:t>都护府</w:t>
      </w:r>
      <w:r>
        <w:rPr>
          <w:rFonts w:hint="eastAsia"/>
        </w:rPr>
        <w:t>技能需要</w:t>
      </w:r>
      <w:r w:rsidR="007B1A74">
        <w:rPr>
          <w:rFonts w:hint="eastAsia"/>
        </w:rPr>
        <w:t>消耗声望</w:t>
      </w:r>
      <w:r w:rsidR="007B1A74">
        <w:t>和</w:t>
      </w:r>
      <w:r w:rsidR="00B22B36">
        <w:rPr>
          <w:rFonts w:hint="eastAsia"/>
        </w:rPr>
        <w:t>铜币</w:t>
      </w:r>
      <w:r w:rsidR="007B1A74">
        <w:t>在表格中配置，如下表</w:t>
      </w:r>
    </w:p>
    <w:tbl>
      <w:tblPr>
        <w:tblW w:w="9120" w:type="dxa"/>
        <w:tblInd w:w="113" w:type="dxa"/>
        <w:tblLook w:val="04A0" w:firstRow="1" w:lastRow="0" w:firstColumn="1" w:lastColumn="0" w:noHBand="0" w:noVBand="1"/>
      </w:tblPr>
      <w:tblGrid>
        <w:gridCol w:w="1280"/>
        <w:gridCol w:w="1080"/>
        <w:gridCol w:w="1080"/>
        <w:gridCol w:w="1080"/>
        <w:gridCol w:w="1080"/>
        <w:gridCol w:w="1080"/>
        <w:gridCol w:w="2440"/>
      </w:tblGrid>
      <w:tr w:rsidR="0098211C" w:rsidRPr="0098211C" w:rsidTr="0098211C">
        <w:trPr>
          <w:trHeight w:val="555"/>
        </w:trPr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显示名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学习消耗</w:t>
            </w:r>
            <w:r w:rsidR="00B22B36">
              <w:rPr>
                <w:rFonts w:ascii="宋体" w:hAnsi="宋体" w:cs="Tahoma" w:hint="eastAsia"/>
                <w:color w:val="000000"/>
                <w:kern w:val="0"/>
                <w:sz w:val="22"/>
              </w:rPr>
              <w:t>铜币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学习消耗声望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解锁需要</w:t>
            </w:r>
            <w:r w:rsidR="006C38A5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府</w:t>
            </w: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解锁消耗</w:t>
            </w:r>
            <w:r w:rsidR="00602D5F">
              <w:rPr>
                <w:rFonts w:ascii="宋体" w:hAnsi="宋体" w:cs="Tahoma" w:hint="eastAsia"/>
                <w:color w:val="000000"/>
                <w:kern w:val="0"/>
                <w:sz w:val="22"/>
              </w:rPr>
              <w:t>建设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解锁消耗</w:t>
            </w:r>
            <w:r w:rsidR="006C38A5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  <w:proofErr w:type="gramStart"/>
            <w:r w:rsidR="006C38A5">
              <w:rPr>
                <w:rFonts w:ascii="宋体" w:hAnsi="宋体" w:cs="Tahoma" w:hint="eastAsia"/>
                <w:color w:val="000000"/>
                <w:kern w:val="0"/>
                <w:sz w:val="22"/>
              </w:rPr>
              <w:t>府</w:t>
            </w: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资金</w:t>
            </w:r>
            <w:proofErr w:type="gramEnd"/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效果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铁甲术1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2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铁甲术2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5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铁甲术3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40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铁甲术4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60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铁甲术5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80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冥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吸术1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2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冥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吸术2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5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lastRenderedPageBreak/>
              <w:t>冥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吸术3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40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冥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吸术4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60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冥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吸术5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伤害减少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80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强身术1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生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强身术2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生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强身术3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生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4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强身术4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生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5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强身术5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生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6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护身术1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护身术2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4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护身术3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5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护身术4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护身术5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9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密法术1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密法术2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4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密法术3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5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密法术4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密法术5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防御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9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御敌术1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伤害吸收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御敌术2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伤害吸收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4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御敌术3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伤害吸收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迅击术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1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致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迅击术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2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致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迅击术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3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物理致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驭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法术1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致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驭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法术2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致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%</w:t>
            </w:r>
          </w:p>
        </w:tc>
      </w:tr>
      <w:tr w:rsidR="0098211C" w:rsidRPr="0098211C" w:rsidTr="0098211C">
        <w:trPr>
          <w:trHeight w:val="285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proofErr w:type="gramStart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驭</w:t>
            </w:r>
            <w:proofErr w:type="gramEnd"/>
            <w:r w:rsidRPr="0098211C">
              <w:rPr>
                <w:rFonts w:ascii="宋体" w:hAnsi="宋体" w:cs="Tahoma" w:hint="eastAsia"/>
                <w:color w:val="000000"/>
                <w:kern w:val="0"/>
                <w:sz w:val="22"/>
              </w:rPr>
              <w:t>法术3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11C" w:rsidRPr="0098211C" w:rsidRDefault="0098211C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法术致命增加</w:t>
            </w:r>
            <w:r w:rsidRPr="0098211C">
              <w:rPr>
                <w:rFonts w:ascii="Tahoma" w:hAnsi="Tahoma" w:cs="Tahoma"/>
                <w:color w:val="000000"/>
                <w:kern w:val="0"/>
                <w:sz w:val="22"/>
              </w:rPr>
              <w:t>3%</w:t>
            </w:r>
          </w:p>
        </w:tc>
      </w:tr>
    </w:tbl>
    <w:p w:rsidR="00200684" w:rsidRDefault="004A7559" w:rsidP="005E5773">
      <w:pPr>
        <w:pStyle w:val="3"/>
        <w:jc w:val="left"/>
      </w:pPr>
      <w:bookmarkStart w:id="63" w:name="_Toc461981082"/>
      <w:r>
        <w:rPr>
          <w:rFonts w:hint="eastAsia"/>
        </w:rPr>
        <w:lastRenderedPageBreak/>
        <w:t>4.4.1</w:t>
      </w:r>
      <w:r w:rsidR="006C38A5">
        <w:rPr>
          <w:rFonts w:hint="eastAsia"/>
        </w:rPr>
        <w:t>都护府</w:t>
      </w:r>
      <w:r w:rsidR="00E63341">
        <w:t>技能</w:t>
      </w:r>
      <w:r w:rsidR="00E63341">
        <w:rPr>
          <w:rFonts w:hint="eastAsia"/>
        </w:rPr>
        <w:t>研发</w:t>
      </w:r>
      <w:r>
        <w:t>界面</w:t>
      </w:r>
      <w:bookmarkEnd w:id="63"/>
    </w:p>
    <w:p w:rsidR="00896BE2" w:rsidRDefault="00E21313" w:rsidP="005E5773">
      <w:pPr>
        <w:jc w:val="left"/>
      </w:pPr>
      <w:r>
        <w:rPr>
          <w:noProof/>
        </w:rPr>
        <w:drawing>
          <wp:inline distT="0" distB="0" distL="0" distR="0" wp14:anchorId="43A43ABD" wp14:editId="0E6E4253">
            <wp:extent cx="5274310" cy="307911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687" w:rsidRDefault="005A6687" w:rsidP="005E5773">
      <w:pPr>
        <w:jc w:val="left"/>
      </w:pPr>
      <w:r>
        <w:rPr>
          <w:noProof/>
        </w:rPr>
        <w:drawing>
          <wp:inline distT="0" distB="0" distL="0" distR="0" wp14:anchorId="753B79F2" wp14:editId="06CB4903">
            <wp:extent cx="5274310" cy="2823953"/>
            <wp:effectExtent l="0" t="0" r="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730" w:rsidRDefault="002A5730" w:rsidP="005E5773">
      <w:pPr>
        <w:jc w:val="left"/>
      </w:pPr>
      <w:r>
        <w:rPr>
          <w:noProof/>
        </w:rPr>
        <w:lastRenderedPageBreak/>
        <w:drawing>
          <wp:inline distT="0" distB="0" distL="0" distR="0" wp14:anchorId="26505561" wp14:editId="1CC04BAF">
            <wp:extent cx="5274310" cy="278183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F79" w:rsidRPr="00796F79" w:rsidRDefault="00796F79" w:rsidP="00410561">
      <w:pPr>
        <w:pStyle w:val="a8"/>
        <w:widowControl/>
        <w:numPr>
          <w:ilvl w:val="0"/>
          <w:numId w:val="73"/>
        </w:numPr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796F79">
        <w:rPr>
          <w:rFonts w:ascii="微软雅黑" w:eastAsia="微软雅黑" w:hAnsi="微软雅黑" w:cs="宋体" w:hint="eastAsia"/>
          <w:color w:val="000000"/>
          <w:kern w:val="0"/>
          <w:szCs w:val="21"/>
        </w:rPr>
        <w:t>若</w:t>
      </w:r>
      <w:r w:rsidR="006C38A5">
        <w:rPr>
          <w:rFonts w:ascii="微软雅黑" w:eastAsia="微软雅黑" w:hAnsi="微软雅黑" w:cs="宋体" w:hint="eastAsia"/>
          <w:color w:val="000000"/>
          <w:kern w:val="0"/>
          <w:szCs w:val="21"/>
        </w:rPr>
        <w:t>都护府</w:t>
      </w:r>
      <w:r w:rsidRPr="00796F79">
        <w:rPr>
          <w:rFonts w:ascii="微软雅黑" w:eastAsia="微软雅黑" w:hAnsi="微软雅黑" w:cs="宋体" w:hint="eastAsia"/>
          <w:color w:val="000000"/>
          <w:kern w:val="0"/>
          <w:szCs w:val="21"/>
        </w:rPr>
        <w:t>等级足够研发技能时，【</w:t>
      </w:r>
      <w:r w:rsidR="006C38A5">
        <w:rPr>
          <w:rFonts w:ascii="微软雅黑" w:eastAsia="微软雅黑" w:hAnsi="微软雅黑" w:cs="宋体" w:hint="eastAsia"/>
          <w:color w:val="000000"/>
          <w:kern w:val="0"/>
          <w:szCs w:val="21"/>
        </w:rPr>
        <w:t>都护府</w:t>
      </w:r>
      <w:r w:rsidRPr="00796F79">
        <w:rPr>
          <w:rFonts w:ascii="微软雅黑" w:eastAsia="微软雅黑" w:hAnsi="微软雅黑" w:cs="宋体" w:hint="eastAsia"/>
          <w:color w:val="000000"/>
          <w:kern w:val="0"/>
          <w:szCs w:val="21"/>
        </w:rPr>
        <w:t>等级4】显示为绿色</w:t>
      </w:r>
    </w:p>
    <w:p w:rsidR="00796F79" w:rsidRPr="007C618E" w:rsidRDefault="00796F79" w:rsidP="00410561">
      <w:pPr>
        <w:pStyle w:val="a8"/>
        <w:widowControl/>
        <w:numPr>
          <w:ilvl w:val="0"/>
          <w:numId w:val="73"/>
        </w:numPr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796F79">
        <w:rPr>
          <w:rFonts w:ascii="微软雅黑" w:eastAsia="微软雅黑" w:hAnsi="微软雅黑" w:cs="宋体" w:hint="eastAsia"/>
          <w:color w:val="000000"/>
          <w:kern w:val="0"/>
          <w:szCs w:val="21"/>
        </w:rPr>
        <w:t>若</w:t>
      </w:r>
      <w:r w:rsidR="006C38A5">
        <w:rPr>
          <w:rFonts w:ascii="微软雅黑" w:eastAsia="微软雅黑" w:hAnsi="微软雅黑" w:cs="宋体" w:hint="eastAsia"/>
          <w:color w:val="000000"/>
          <w:kern w:val="0"/>
          <w:szCs w:val="21"/>
        </w:rPr>
        <w:t>都护府</w:t>
      </w:r>
      <w:r w:rsidRPr="00796F79">
        <w:rPr>
          <w:rFonts w:ascii="微软雅黑" w:eastAsia="微软雅黑" w:hAnsi="微软雅黑" w:cs="宋体" w:hint="eastAsia"/>
          <w:color w:val="000000"/>
          <w:kern w:val="0"/>
          <w:szCs w:val="21"/>
        </w:rPr>
        <w:t>等级不足研发技能时，【</w:t>
      </w:r>
      <w:r w:rsidR="006C38A5">
        <w:rPr>
          <w:rFonts w:ascii="微软雅黑" w:eastAsia="微软雅黑" w:hAnsi="微软雅黑" w:cs="宋体" w:hint="eastAsia"/>
          <w:color w:val="000000"/>
          <w:kern w:val="0"/>
          <w:szCs w:val="21"/>
        </w:rPr>
        <w:t>都护府</w:t>
      </w:r>
      <w:r w:rsidRPr="00796F79">
        <w:rPr>
          <w:rFonts w:ascii="微软雅黑" w:eastAsia="微软雅黑" w:hAnsi="微软雅黑" w:cs="宋体" w:hint="eastAsia"/>
          <w:color w:val="000000"/>
          <w:kern w:val="0"/>
          <w:szCs w:val="21"/>
        </w:rPr>
        <w:t>等级4】显示为红色</w:t>
      </w:r>
    </w:p>
    <w:p w:rsidR="00896BE2" w:rsidRDefault="00743869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noProof/>
        </w:rPr>
        <w:drawing>
          <wp:inline distT="0" distB="0" distL="0" distR="0" wp14:anchorId="36F31F94" wp14:editId="280F37CD">
            <wp:extent cx="685714" cy="952381"/>
            <wp:effectExtent l="0" t="0" r="635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85714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ADC6E70" wp14:editId="2585BD05">
            <wp:extent cx="723810" cy="190476"/>
            <wp:effectExtent l="0" t="0" r="635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723810" cy="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t>显示</w:t>
      </w:r>
      <w:r>
        <w:rPr>
          <w:rFonts w:hint="eastAsia"/>
        </w:rPr>
        <w:t>内容</w:t>
      </w:r>
      <w:r>
        <w:t>为</w:t>
      </w:r>
      <w:r w:rsidR="000403DE">
        <w:rPr>
          <w:rFonts w:hint="eastAsia"/>
        </w:rPr>
        <w:t>：</w:t>
      </w:r>
      <w:r w:rsidR="005C6159">
        <w:rPr>
          <w:rFonts w:hint="eastAsia"/>
        </w:rPr>
        <w:t>技能研发</w:t>
      </w:r>
      <w:r w:rsidR="005C6159">
        <w:t>等级</w:t>
      </w:r>
      <w:r w:rsidR="005C6159">
        <w:rPr>
          <w:rFonts w:hint="eastAsia"/>
        </w:rPr>
        <w:t>/</w:t>
      </w:r>
      <w:r w:rsidR="005C6159">
        <w:rPr>
          <w:rFonts w:hint="eastAsia"/>
        </w:rPr>
        <w:t>研发等级</w:t>
      </w:r>
      <w:r w:rsidR="005C6159">
        <w:t>上限</w:t>
      </w:r>
    </w:p>
    <w:p w:rsidR="00896BE2" w:rsidRDefault="004A7559" w:rsidP="005E5773">
      <w:pPr>
        <w:pStyle w:val="3"/>
        <w:jc w:val="left"/>
      </w:pPr>
      <w:bookmarkStart w:id="64" w:name="_Toc461981083"/>
      <w:r>
        <w:rPr>
          <w:rFonts w:hint="eastAsia"/>
        </w:rPr>
        <w:t>4.4.2</w:t>
      </w:r>
      <w:r w:rsidR="006C38A5">
        <w:rPr>
          <w:rFonts w:hint="eastAsia"/>
        </w:rPr>
        <w:t>都护府</w:t>
      </w:r>
      <w:r>
        <w:t>技能学习界面</w:t>
      </w:r>
      <w:bookmarkEnd w:id="64"/>
    </w:p>
    <w:p w:rsidR="00896BE2" w:rsidRDefault="00056F49" w:rsidP="005E5773">
      <w:pPr>
        <w:jc w:val="left"/>
      </w:pPr>
      <w:r>
        <w:rPr>
          <w:noProof/>
        </w:rPr>
        <w:drawing>
          <wp:inline distT="0" distB="0" distL="0" distR="0" wp14:anchorId="16B125BC" wp14:editId="25016AA0">
            <wp:extent cx="5274310" cy="307911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BE2" w:rsidRDefault="000403DE" w:rsidP="00410561">
      <w:pPr>
        <w:pStyle w:val="a8"/>
        <w:numPr>
          <w:ilvl w:val="0"/>
          <w:numId w:val="53"/>
        </w:numPr>
        <w:ind w:firstLineChars="0"/>
        <w:jc w:val="left"/>
      </w:pPr>
      <w:r>
        <w:rPr>
          <w:noProof/>
        </w:rPr>
        <w:lastRenderedPageBreak/>
        <w:drawing>
          <wp:inline distT="0" distB="0" distL="0" distR="0" wp14:anchorId="426440FC" wp14:editId="1B1DDA9E">
            <wp:extent cx="685714" cy="952381"/>
            <wp:effectExtent l="0" t="0" r="635" b="63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85714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显示</w:t>
      </w:r>
      <w:r>
        <w:t>内容为</w:t>
      </w:r>
      <w:r>
        <w:rPr>
          <w:rFonts w:hint="eastAsia"/>
        </w:rPr>
        <w:t>：</w:t>
      </w:r>
      <w:r w:rsidR="005C6159">
        <w:rPr>
          <w:rFonts w:hint="eastAsia"/>
        </w:rPr>
        <w:t>技能</w:t>
      </w:r>
      <w:r w:rsidR="005C6159">
        <w:t>已学等级</w:t>
      </w:r>
      <w:r w:rsidR="005C6159">
        <w:rPr>
          <w:rFonts w:hint="eastAsia"/>
        </w:rPr>
        <w:t>/</w:t>
      </w:r>
      <w:r w:rsidR="005C6159">
        <w:rPr>
          <w:rFonts w:hint="eastAsia"/>
        </w:rPr>
        <w:t>技能</w:t>
      </w:r>
      <w:r w:rsidR="005C6159">
        <w:t>研发等级</w:t>
      </w:r>
    </w:p>
    <w:p w:rsidR="00E21313" w:rsidRPr="00896BE2" w:rsidRDefault="00E21313" w:rsidP="00410561">
      <w:pPr>
        <w:pStyle w:val="a8"/>
        <w:numPr>
          <w:ilvl w:val="0"/>
          <w:numId w:val="53"/>
        </w:numPr>
        <w:ind w:firstLineChars="0"/>
        <w:jc w:val="left"/>
      </w:pPr>
      <w:r>
        <w:rPr>
          <w:noProof/>
        </w:rPr>
        <w:drawing>
          <wp:inline distT="0" distB="0" distL="0" distR="0" wp14:anchorId="6358956B" wp14:editId="586928A6">
            <wp:extent cx="1071322" cy="122727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082278" cy="1239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技能</w:t>
      </w:r>
      <w:r>
        <w:t>已学等级大于等于技能研发等级时，图标</w:t>
      </w:r>
      <w:proofErr w:type="gramStart"/>
      <w:r>
        <w:t>蒙灰且</w:t>
      </w:r>
      <w:proofErr w:type="gramEnd"/>
      <w:r>
        <w:t>增加一把小锁显示。</w:t>
      </w:r>
    </w:p>
    <w:p w:rsidR="004D355C" w:rsidRDefault="0035701C" w:rsidP="005E5773">
      <w:pPr>
        <w:pStyle w:val="2"/>
        <w:jc w:val="left"/>
      </w:pPr>
      <w:bookmarkStart w:id="65" w:name="_Toc461981084"/>
      <w:r>
        <w:rPr>
          <w:rFonts w:hint="eastAsia"/>
        </w:rPr>
        <w:t>4.5</w:t>
      </w:r>
      <w:r w:rsidR="006C38A5">
        <w:rPr>
          <w:rFonts w:hint="eastAsia"/>
        </w:rPr>
        <w:t>都护府</w:t>
      </w:r>
      <w:r w:rsidR="004D355C">
        <w:t>商店</w:t>
      </w:r>
      <w:bookmarkEnd w:id="65"/>
    </w:p>
    <w:p w:rsidR="00515D2A" w:rsidRPr="00515D2A" w:rsidRDefault="00515D2A" w:rsidP="005E5773">
      <w:pPr>
        <w:pStyle w:val="a8"/>
        <w:numPr>
          <w:ilvl w:val="0"/>
          <w:numId w:val="20"/>
        </w:numPr>
        <w:ind w:firstLineChars="0"/>
        <w:jc w:val="left"/>
        <w:rPr>
          <w:color w:val="FF0000"/>
        </w:rPr>
      </w:pPr>
      <w:r w:rsidRPr="00515D2A">
        <w:rPr>
          <w:rFonts w:hint="eastAsia"/>
          <w:color w:val="FF0000"/>
        </w:rPr>
        <w:t>以下内容</w:t>
      </w:r>
      <w:r w:rsidRPr="00515D2A">
        <w:rPr>
          <w:color w:val="FF0000"/>
        </w:rPr>
        <w:t>仅供</w:t>
      </w:r>
      <w:r w:rsidRPr="00515D2A">
        <w:rPr>
          <w:rFonts w:hint="eastAsia"/>
          <w:color w:val="FF0000"/>
        </w:rPr>
        <w:t>参考</w:t>
      </w:r>
      <w:r w:rsidRPr="00515D2A">
        <w:rPr>
          <w:color w:val="FF0000"/>
        </w:rPr>
        <w:t>，详情在</w:t>
      </w:r>
      <w:r w:rsidRPr="00515D2A">
        <w:rPr>
          <w:rFonts w:hint="eastAsia"/>
          <w:color w:val="FF0000"/>
        </w:rPr>
        <w:t>商店</w:t>
      </w:r>
      <w:r w:rsidRPr="00515D2A">
        <w:rPr>
          <w:color w:val="FF0000"/>
        </w:rPr>
        <w:t>策划案中</w:t>
      </w:r>
      <w:r w:rsidR="006B1ECE">
        <w:rPr>
          <w:rFonts w:hint="eastAsia"/>
          <w:color w:val="FF0000"/>
        </w:rPr>
        <w:t>。</w:t>
      </w:r>
    </w:p>
    <w:p w:rsidR="00EB3E40" w:rsidRDefault="006C38A5" w:rsidP="005E5773">
      <w:pPr>
        <w:pStyle w:val="a8"/>
        <w:numPr>
          <w:ilvl w:val="0"/>
          <w:numId w:val="20"/>
        </w:numPr>
        <w:ind w:firstLineChars="0"/>
        <w:jc w:val="left"/>
      </w:pPr>
      <w:r>
        <w:t>都护</w:t>
      </w:r>
      <w:proofErr w:type="gramStart"/>
      <w:r>
        <w:t>府</w:t>
      </w:r>
      <w:r w:rsidR="00A05F44">
        <w:t>成员</w:t>
      </w:r>
      <w:proofErr w:type="gramEnd"/>
      <w:r w:rsidR="00A05F44">
        <w:t>可以使用</w:t>
      </w:r>
      <w:r w:rsidR="00EB3E40">
        <w:t>声望</w:t>
      </w:r>
      <w:r w:rsidR="00A05F44">
        <w:rPr>
          <w:rFonts w:hint="eastAsia"/>
        </w:rPr>
        <w:t>/</w:t>
      </w:r>
      <w:r w:rsidR="00B22B36">
        <w:rPr>
          <w:rFonts w:hint="eastAsia"/>
        </w:rPr>
        <w:t>铜币</w:t>
      </w:r>
      <w:r w:rsidR="00A05F44">
        <w:rPr>
          <w:rFonts w:hint="eastAsia"/>
        </w:rPr>
        <w:t>/</w:t>
      </w:r>
      <w:r w:rsidR="00B22B36">
        <w:rPr>
          <w:rFonts w:hint="eastAsia"/>
        </w:rPr>
        <w:t>银元宝</w:t>
      </w:r>
      <w:r w:rsidR="00A05F44">
        <w:rPr>
          <w:rFonts w:hint="eastAsia"/>
        </w:rPr>
        <w:t>在</w:t>
      </w:r>
      <w:r>
        <w:t>都护府</w:t>
      </w:r>
      <w:r w:rsidR="00A05F44">
        <w:t>商店中</w:t>
      </w:r>
      <w:r w:rsidR="00EB3E40">
        <w:t>兑换道具</w:t>
      </w:r>
    </w:p>
    <w:p w:rsidR="00590680" w:rsidRDefault="006C38A5" w:rsidP="005E5773">
      <w:pPr>
        <w:pStyle w:val="a8"/>
        <w:numPr>
          <w:ilvl w:val="0"/>
          <w:numId w:val="20"/>
        </w:numPr>
        <w:ind w:firstLineChars="0"/>
        <w:jc w:val="left"/>
      </w:pPr>
      <w:r>
        <w:rPr>
          <w:rFonts w:hint="eastAsia"/>
        </w:rPr>
        <w:t>都护府</w:t>
      </w:r>
      <w:r w:rsidR="00590680">
        <w:rPr>
          <w:rFonts w:hint="eastAsia"/>
        </w:rPr>
        <w:t>商店</w:t>
      </w:r>
      <w:r w:rsidR="00A05F44">
        <w:rPr>
          <w:rFonts w:hint="eastAsia"/>
        </w:rPr>
        <w:t>每次</w:t>
      </w:r>
      <w:r w:rsidR="00A05F44">
        <w:t>出现</w:t>
      </w:r>
      <w:r w:rsidR="00A05F44">
        <w:rPr>
          <w:rFonts w:hint="eastAsia"/>
        </w:rPr>
        <w:t>6</w:t>
      </w:r>
      <w:r w:rsidR="00A05F44">
        <w:rPr>
          <w:rFonts w:hint="eastAsia"/>
        </w:rPr>
        <w:t>种</w:t>
      </w:r>
      <w:r w:rsidR="00A05F44">
        <w:t>可兑换的道具，每种道具仅能兑换</w:t>
      </w:r>
      <w:r w:rsidR="00A05F44">
        <w:rPr>
          <w:rFonts w:hint="eastAsia"/>
        </w:rPr>
        <w:t>1</w:t>
      </w:r>
      <w:r w:rsidR="00A05F44">
        <w:rPr>
          <w:rFonts w:hint="eastAsia"/>
        </w:rPr>
        <w:t>次</w:t>
      </w:r>
      <w:r w:rsidR="00A05F44">
        <w:t>。</w:t>
      </w:r>
      <w:r w:rsidR="00A05F44">
        <w:rPr>
          <w:rFonts w:hint="eastAsia"/>
        </w:rPr>
        <w:t>、</w:t>
      </w:r>
    </w:p>
    <w:p w:rsidR="00A05F44" w:rsidRDefault="00A05F44" w:rsidP="005E5773">
      <w:pPr>
        <w:pStyle w:val="a8"/>
        <w:numPr>
          <w:ilvl w:val="0"/>
          <w:numId w:val="20"/>
        </w:numPr>
        <w:ind w:firstLineChars="0"/>
        <w:jc w:val="left"/>
      </w:pPr>
      <w:r>
        <w:rPr>
          <w:rFonts w:hint="eastAsia"/>
        </w:rPr>
        <w:t>配置</w:t>
      </w:r>
      <w:r>
        <w:t>详见下表</w:t>
      </w:r>
    </w:p>
    <w:tbl>
      <w:tblPr>
        <w:tblW w:w="7100" w:type="dxa"/>
        <w:tblInd w:w="113" w:type="dxa"/>
        <w:tblLook w:val="04A0" w:firstRow="1" w:lastRow="0" w:firstColumn="1" w:lastColumn="0" w:noHBand="0" w:noVBand="1"/>
      </w:tblPr>
      <w:tblGrid>
        <w:gridCol w:w="1080"/>
        <w:gridCol w:w="1080"/>
        <w:gridCol w:w="1200"/>
        <w:gridCol w:w="1080"/>
        <w:gridCol w:w="1580"/>
        <w:gridCol w:w="1080"/>
      </w:tblGrid>
      <w:tr w:rsidR="00A05F44" w:rsidRPr="00A05F44" w:rsidTr="00A05F44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物品</w:t>
            </w: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05F44">
              <w:rPr>
                <w:rFonts w:ascii="宋体" w:hAnsi="宋体" w:cs="Tahoma" w:hint="eastAsia"/>
                <w:color w:val="000000"/>
                <w:kern w:val="0"/>
                <w:sz w:val="22"/>
              </w:rPr>
              <w:t>货币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05F44">
              <w:rPr>
                <w:rFonts w:ascii="宋体" w:hAnsi="宋体" w:cs="Tahoma" w:hint="eastAsia"/>
                <w:color w:val="000000"/>
                <w:kern w:val="0"/>
                <w:sz w:val="22"/>
              </w:rPr>
              <w:t>价格</w:t>
            </w:r>
          </w:p>
        </w:tc>
        <w:tc>
          <w:tcPr>
            <w:tcW w:w="1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宋体" w:hAnsi="宋体" w:cs="Tahoma" w:hint="eastAsia"/>
                <w:color w:val="000000"/>
                <w:kern w:val="0"/>
                <w:sz w:val="22"/>
              </w:rPr>
              <w:t>单次出售数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A05F44">
              <w:rPr>
                <w:rFonts w:ascii="宋体" w:hAnsi="宋体" w:cs="Tahoma" w:hint="eastAsia"/>
                <w:color w:val="000000"/>
                <w:kern w:val="0"/>
                <w:sz w:val="22"/>
              </w:rPr>
              <w:t>出现概率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41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44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455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47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50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41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435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457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48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49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500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500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501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951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31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303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1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40113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60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0015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000</w:t>
            </w:r>
          </w:p>
        </w:tc>
      </w:tr>
      <w:tr w:rsidR="00A05F44" w:rsidRPr="00A05F44" w:rsidTr="00A05F44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5001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500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F44" w:rsidRPr="00A05F44" w:rsidRDefault="00A05F44" w:rsidP="005E5773">
            <w:pPr>
              <w:widowControl/>
              <w:jc w:val="left"/>
              <w:rPr>
                <w:rFonts w:ascii="Tahoma" w:hAnsi="Tahoma" w:cs="Tahoma"/>
                <w:color w:val="000000"/>
                <w:kern w:val="0"/>
                <w:sz w:val="22"/>
              </w:rPr>
            </w:pPr>
            <w:r w:rsidRPr="00A05F44">
              <w:rPr>
                <w:rFonts w:ascii="Tahoma" w:hAnsi="Tahoma" w:cs="Tahoma"/>
                <w:color w:val="000000"/>
                <w:kern w:val="0"/>
                <w:sz w:val="22"/>
              </w:rPr>
              <w:t>1</w:t>
            </w:r>
          </w:p>
        </w:tc>
      </w:tr>
    </w:tbl>
    <w:p w:rsidR="00A05F44" w:rsidRDefault="00A05F44" w:rsidP="005E5773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表格</w:t>
      </w:r>
      <w:r>
        <w:t>说明</w:t>
      </w:r>
    </w:p>
    <w:p w:rsidR="00A05F44" w:rsidRDefault="00A05F44" w:rsidP="005E5773">
      <w:pPr>
        <w:pStyle w:val="a8"/>
        <w:numPr>
          <w:ilvl w:val="0"/>
          <w:numId w:val="22"/>
        </w:numPr>
        <w:ind w:firstLineChars="0"/>
        <w:jc w:val="left"/>
      </w:pPr>
      <w:r>
        <w:rPr>
          <w:rFonts w:hint="eastAsia"/>
        </w:rPr>
        <w:lastRenderedPageBreak/>
        <w:t>ID</w:t>
      </w:r>
      <w:r>
        <w:rPr>
          <w:rFonts w:hint="eastAsia"/>
        </w:rPr>
        <w:t>：</w:t>
      </w:r>
      <w:r>
        <w:t>唯一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t>用以和其它</w:t>
      </w:r>
      <w:r>
        <w:rPr>
          <w:rFonts w:hint="eastAsia"/>
        </w:rPr>
        <w:t>项</w:t>
      </w:r>
      <w:r>
        <w:t>区分开来</w:t>
      </w:r>
    </w:p>
    <w:p w:rsidR="00A05F44" w:rsidRDefault="00A05F44" w:rsidP="005E5773">
      <w:pPr>
        <w:pStyle w:val="a8"/>
        <w:numPr>
          <w:ilvl w:val="0"/>
          <w:numId w:val="22"/>
        </w:numPr>
        <w:ind w:firstLineChars="0"/>
        <w:jc w:val="left"/>
      </w:pPr>
      <w:r>
        <w:rPr>
          <w:rFonts w:hint="eastAsia"/>
        </w:rPr>
        <w:t>物品</w:t>
      </w:r>
      <w:r>
        <w:rPr>
          <w:rFonts w:hint="eastAsia"/>
        </w:rPr>
        <w:t>ID</w:t>
      </w:r>
      <w:r>
        <w:rPr>
          <w:rFonts w:hint="eastAsia"/>
        </w:rPr>
        <w:t>：</w:t>
      </w:r>
      <w:r>
        <w:t>可以兑换的道具</w:t>
      </w:r>
      <w:r>
        <w:rPr>
          <w:rFonts w:hint="eastAsia"/>
        </w:rPr>
        <w:t>/</w:t>
      </w:r>
      <w:r>
        <w:rPr>
          <w:rFonts w:hint="eastAsia"/>
        </w:rPr>
        <w:t>装备</w:t>
      </w:r>
      <w:r>
        <w:t>的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t>填写道具表中的</w:t>
      </w:r>
      <w:r>
        <w:rPr>
          <w:rFonts w:hint="eastAsia"/>
        </w:rPr>
        <w:t>ID</w:t>
      </w:r>
    </w:p>
    <w:p w:rsidR="00A05F44" w:rsidRDefault="00A05F44" w:rsidP="005E5773">
      <w:pPr>
        <w:pStyle w:val="a8"/>
        <w:numPr>
          <w:ilvl w:val="0"/>
          <w:numId w:val="22"/>
        </w:numPr>
        <w:ind w:firstLineChars="0"/>
        <w:jc w:val="left"/>
      </w:pPr>
      <w:r>
        <w:rPr>
          <w:rFonts w:hint="eastAsia"/>
        </w:rPr>
        <w:t>货币</w:t>
      </w:r>
      <w:r>
        <w:t>类型</w:t>
      </w:r>
      <w:r w:rsidR="009C4AB8">
        <w:rPr>
          <w:rFonts w:hint="eastAsia"/>
        </w:rPr>
        <w:t>，</w:t>
      </w:r>
      <w:r w:rsidR="009C4AB8">
        <w:t>类型及编号如下</w:t>
      </w:r>
    </w:p>
    <w:p w:rsidR="00A05F44" w:rsidRDefault="00B22B36" w:rsidP="005E5773">
      <w:pPr>
        <w:pStyle w:val="a8"/>
        <w:numPr>
          <w:ilvl w:val="0"/>
          <w:numId w:val="23"/>
        </w:numPr>
        <w:ind w:firstLineChars="0"/>
        <w:jc w:val="left"/>
      </w:pPr>
      <w:r>
        <w:rPr>
          <w:rFonts w:hint="eastAsia"/>
        </w:rPr>
        <w:t>银元宝</w:t>
      </w:r>
      <w:r w:rsidR="009C4AB8">
        <w:t>：</w:t>
      </w:r>
      <w:r w:rsidR="009C4AB8">
        <w:rPr>
          <w:rFonts w:hint="eastAsia"/>
        </w:rPr>
        <w:t>2</w:t>
      </w:r>
    </w:p>
    <w:p w:rsidR="009C4AB8" w:rsidRDefault="00B22B36" w:rsidP="005E5773">
      <w:pPr>
        <w:pStyle w:val="a8"/>
        <w:numPr>
          <w:ilvl w:val="0"/>
          <w:numId w:val="23"/>
        </w:numPr>
        <w:ind w:firstLineChars="0"/>
        <w:jc w:val="left"/>
      </w:pPr>
      <w:r>
        <w:rPr>
          <w:rFonts w:hint="eastAsia"/>
        </w:rPr>
        <w:t>金元宝</w:t>
      </w:r>
      <w:r w:rsidR="009C4AB8">
        <w:t>：</w:t>
      </w:r>
      <w:r w:rsidR="009C4AB8">
        <w:rPr>
          <w:rFonts w:hint="eastAsia"/>
        </w:rPr>
        <w:t>3</w:t>
      </w:r>
    </w:p>
    <w:p w:rsidR="009C4AB8" w:rsidRDefault="009C4AB8" w:rsidP="005E5773">
      <w:pPr>
        <w:pStyle w:val="a8"/>
        <w:numPr>
          <w:ilvl w:val="0"/>
          <w:numId w:val="23"/>
        </w:numPr>
        <w:ind w:firstLineChars="0"/>
        <w:jc w:val="left"/>
      </w:pPr>
      <w:r>
        <w:rPr>
          <w:rFonts w:hint="eastAsia"/>
        </w:rPr>
        <w:t>声望：</w:t>
      </w:r>
      <w:r>
        <w:rPr>
          <w:rFonts w:hint="eastAsia"/>
        </w:rPr>
        <w:t>4</w:t>
      </w:r>
    </w:p>
    <w:p w:rsidR="009C4AB8" w:rsidRDefault="009C4AB8" w:rsidP="005E5773">
      <w:pPr>
        <w:pStyle w:val="a8"/>
        <w:numPr>
          <w:ilvl w:val="0"/>
          <w:numId w:val="22"/>
        </w:numPr>
        <w:ind w:firstLineChars="0"/>
        <w:jc w:val="left"/>
      </w:pPr>
      <w:r>
        <w:rPr>
          <w:rFonts w:hint="eastAsia"/>
        </w:rPr>
        <w:t>价格</w:t>
      </w:r>
      <w:r>
        <w:t>：</w:t>
      </w:r>
      <w:r>
        <w:rPr>
          <w:rFonts w:hint="eastAsia"/>
        </w:rPr>
        <w:t>每次</w:t>
      </w:r>
      <w:r>
        <w:t>需要消耗的</w:t>
      </w:r>
      <w:r>
        <w:rPr>
          <w:rFonts w:hint="eastAsia"/>
        </w:rPr>
        <w:t>货币</w:t>
      </w:r>
      <w:r>
        <w:t>数量</w:t>
      </w:r>
    </w:p>
    <w:p w:rsidR="009C4AB8" w:rsidRDefault="009C4AB8" w:rsidP="005E5773">
      <w:pPr>
        <w:pStyle w:val="a8"/>
        <w:numPr>
          <w:ilvl w:val="0"/>
          <w:numId w:val="22"/>
        </w:numPr>
        <w:ind w:firstLineChars="0"/>
        <w:jc w:val="left"/>
      </w:pPr>
      <w:r>
        <w:rPr>
          <w:rFonts w:hint="eastAsia"/>
        </w:rPr>
        <w:t>单次</w:t>
      </w:r>
      <w:r>
        <w:t>出售数量：每次</w:t>
      </w:r>
      <w:r>
        <w:rPr>
          <w:rFonts w:hint="eastAsia"/>
        </w:rPr>
        <w:t>购买</w:t>
      </w:r>
      <w:r>
        <w:t>可以获得道具的数量</w:t>
      </w:r>
    </w:p>
    <w:p w:rsidR="00A05F44" w:rsidRDefault="009C4AB8" w:rsidP="005E5773">
      <w:pPr>
        <w:pStyle w:val="a8"/>
        <w:numPr>
          <w:ilvl w:val="0"/>
          <w:numId w:val="22"/>
        </w:numPr>
        <w:ind w:firstLineChars="0"/>
        <w:jc w:val="left"/>
      </w:pPr>
      <w:r>
        <w:rPr>
          <w:rFonts w:hint="eastAsia"/>
        </w:rPr>
        <w:t>出现</w:t>
      </w:r>
      <w:r>
        <w:t>概率：以所有</w:t>
      </w:r>
      <w:r>
        <w:rPr>
          <w:rFonts w:hint="eastAsia"/>
        </w:rPr>
        <w:t>唯一</w:t>
      </w:r>
      <w:r>
        <w:rPr>
          <w:rFonts w:hint="eastAsia"/>
        </w:rPr>
        <w:t>ID</w:t>
      </w:r>
      <w:r>
        <w:rPr>
          <w:rFonts w:hint="eastAsia"/>
        </w:rPr>
        <w:t>项</w:t>
      </w:r>
      <w:r>
        <w:t>的出现概率</w:t>
      </w:r>
      <w:r>
        <w:rPr>
          <w:rFonts w:hint="eastAsia"/>
        </w:rPr>
        <w:t>之和</w:t>
      </w:r>
      <w:r>
        <w:t>为</w:t>
      </w:r>
      <w:r>
        <w:rPr>
          <w:rFonts w:hint="eastAsia"/>
        </w:rPr>
        <w:t>分母</w:t>
      </w:r>
      <w:r>
        <w:t>，计算</w:t>
      </w:r>
      <w:proofErr w:type="gramStart"/>
      <w:r>
        <w:t>该唯一</w:t>
      </w:r>
      <w:proofErr w:type="gramEnd"/>
      <w:r>
        <w:rPr>
          <w:rFonts w:hint="eastAsia"/>
        </w:rPr>
        <w:t>ID</w:t>
      </w:r>
      <w:r>
        <w:rPr>
          <w:rFonts w:hint="eastAsia"/>
        </w:rPr>
        <w:t>项的</w:t>
      </w:r>
      <w:r>
        <w:t>概率。</w:t>
      </w:r>
    </w:p>
    <w:p w:rsidR="006B1ECE" w:rsidRPr="00E131BC" w:rsidRDefault="006B1ECE" w:rsidP="005E5773">
      <w:pPr>
        <w:jc w:val="left"/>
      </w:pPr>
    </w:p>
    <w:p w:rsidR="005844E8" w:rsidRDefault="005844E8" w:rsidP="005E5773">
      <w:pPr>
        <w:pStyle w:val="2"/>
        <w:jc w:val="left"/>
      </w:pPr>
      <w:bookmarkStart w:id="66" w:name="_Toc461981085"/>
      <w:r>
        <w:rPr>
          <w:rFonts w:hint="eastAsia"/>
        </w:rPr>
        <w:t>4.5</w:t>
      </w:r>
      <w:r w:rsidR="006C38A5">
        <w:rPr>
          <w:rFonts w:hint="eastAsia"/>
        </w:rPr>
        <w:t>都护府</w:t>
      </w:r>
      <w:r>
        <w:rPr>
          <w:rFonts w:hint="eastAsia"/>
        </w:rPr>
        <w:t>荣誉榜</w:t>
      </w:r>
      <w:bookmarkEnd w:id="66"/>
    </w:p>
    <w:p w:rsidR="005844E8" w:rsidRDefault="005844E8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荣誉榜中记录以下内容</w:t>
      </w:r>
    </w:p>
    <w:tbl>
      <w:tblPr>
        <w:tblW w:w="6900" w:type="dxa"/>
        <w:tblInd w:w="108" w:type="dxa"/>
        <w:tblLook w:val="04A0" w:firstRow="1" w:lastRow="0" w:firstColumn="1" w:lastColumn="0" w:noHBand="0" w:noVBand="1"/>
      </w:tblPr>
      <w:tblGrid>
        <w:gridCol w:w="1820"/>
        <w:gridCol w:w="5080"/>
      </w:tblGrid>
      <w:tr w:rsidR="004C664E" w:rsidRPr="004C664E" w:rsidTr="004C664E">
        <w:trPr>
          <w:trHeight w:val="285"/>
        </w:trPr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4C664E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成员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4C664E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C664E">
              <w:rPr>
                <w:rFonts w:ascii="宋体" w:hAnsi="宋体" w:cs="Tahoma" w:hint="eastAsia"/>
                <w:color w:val="000000"/>
                <w:kern w:val="0"/>
                <w:szCs w:val="21"/>
              </w:rPr>
              <w:t>内容</w:t>
            </w:r>
          </w:p>
        </w:tc>
      </w:tr>
      <w:tr w:rsidR="004C664E" w:rsidRPr="004C664E" w:rsidTr="004C664E">
        <w:trPr>
          <w:trHeight w:val="285"/>
        </w:trPr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4C664E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玩家的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4C664E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捐献了</w:t>
            </w:r>
            <w:r w:rsidRPr="004C664E">
              <w:rPr>
                <w:rFonts w:ascii="Tahoma" w:hAnsi="Tahoma" w:cs="Tahoma"/>
                <w:color w:val="538DD5"/>
                <w:kern w:val="0"/>
                <w:sz w:val="22"/>
              </w:rPr>
              <w:t>XXXX*100</w:t>
            </w: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，</w:t>
            </w:r>
            <w:r w:rsidR="006C38A5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  <w:proofErr w:type="gramStart"/>
            <w:r w:rsidR="006C38A5">
              <w:rPr>
                <w:rFonts w:ascii="宋体" w:hAnsi="宋体" w:cs="Tahoma" w:hint="eastAsia"/>
                <w:color w:val="000000"/>
                <w:kern w:val="0"/>
                <w:sz w:val="22"/>
              </w:rPr>
              <w:t>府</w:t>
            </w: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获得</w:t>
            </w:r>
            <w:proofErr w:type="gramEnd"/>
            <w:r w:rsidRPr="004C664E">
              <w:rPr>
                <w:rFonts w:ascii="Tahoma" w:hAnsi="Tahoma" w:cs="Tahoma"/>
                <w:color w:val="538DD5"/>
                <w:kern w:val="0"/>
                <w:sz w:val="22"/>
              </w:rPr>
              <w:t>XXXXX*100</w:t>
            </w:r>
          </w:p>
        </w:tc>
      </w:tr>
      <w:tr w:rsidR="004C664E" w:rsidRPr="004C664E" w:rsidTr="004C664E">
        <w:trPr>
          <w:trHeight w:val="285"/>
        </w:trPr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4C664E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玩家的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4C664E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完成了</w:t>
            </w:r>
            <w:r w:rsidRPr="004C664E">
              <w:rPr>
                <w:rFonts w:ascii="Tahoma" w:hAnsi="Tahoma" w:cs="Tahoma"/>
                <w:color w:val="538DD5"/>
                <w:kern w:val="0"/>
                <w:sz w:val="22"/>
              </w:rPr>
              <w:t>XXX</w:t>
            </w: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任务，</w:t>
            </w:r>
            <w:r w:rsidR="006C38A5">
              <w:rPr>
                <w:rFonts w:ascii="宋体" w:hAnsi="宋体" w:cs="Tahoma" w:hint="eastAsia"/>
                <w:color w:val="000000"/>
                <w:kern w:val="0"/>
                <w:sz w:val="22"/>
              </w:rPr>
              <w:t>都护</w:t>
            </w:r>
            <w:proofErr w:type="gramStart"/>
            <w:r w:rsidR="006C38A5">
              <w:rPr>
                <w:rFonts w:ascii="宋体" w:hAnsi="宋体" w:cs="Tahoma" w:hint="eastAsia"/>
                <w:color w:val="000000"/>
                <w:kern w:val="0"/>
                <w:sz w:val="22"/>
              </w:rPr>
              <w:t>府</w:t>
            </w: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获得</w:t>
            </w:r>
            <w:proofErr w:type="gramEnd"/>
            <w:r w:rsidRPr="004C664E">
              <w:rPr>
                <w:rFonts w:ascii="Tahoma" w:hAnsi="Tahoma" w:cs="Tahoma"/>
                <w:color w:val="538DD5"/>
                <w:kern w:val="0"/>
                <w:sz w:val="22"/>
              </w:rPr>
              <w:t>XXX*100</w:t>
            </w:r>
          </w:p>
        </w:tc>
      </w:tr>
      <w:tr w:rsidR="004C664E" w:rsidRPr="004C664E" w:rsidTr="004C664E">
        <w:trPr>
          <w:trHeight w:val="285"/>
        </w:trPr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6C38A5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府</w:t>
            </w:r>
            <w:r w:rsidR="004C664E"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公告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4C664E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经过大家共同努力，</w:t>
            </w:r>
            <w:r w:rsidRPr="004C664E">
              <w:rPr>
                <w:rFonts w:ascii="Tahoma" w:hAnsi="Tahoma" w:cs="Tahoma"/>
                <w:color w:val="538DD5"/>
                <w:kern w:val="0"/>
                <w:sz w:val="22"/>
              </w:rPr>
              <w:t>XXX</w:t>
            </w: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升为</w:t>
            </w:r>
            <w:r w:rsidRPr="004C664E">
              <w:rPr>
                <w:rFonts w:ascii="Tahoma" w:hAnsi="Tahoma" w:cs="Tahoma"/>
                <w:color w:val="538DD5"/>
                <w:kern w:val="0"/>
                <w:sz w:val="22"/>
              </w:rPr>
              <w:t>2</w:t>
            </w:r>
            <w:r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级</w:t>
            </w:r>
          </w:p>
        </w:tc>
      </w:tr>
      <w:tr w:rsidR="004C664E" w:rsidRPr="004C664E" w:rsidTr="004C664E">
        <w:trPr>
          <w:trHeight w:val="300"/>
        </w:trPr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6C38A5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 w:val="22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22"/>
              </w:rPr>
              <w:t>都护府</w:t>
            </w:r>
            <w:r w:rsidR="004C664E" w:rsidRPr="004C664E">
              <w:rPr>
                <w:rFonts w:ascii="宋体" w:hAnsi="宋体" w:cs="Tahoma" w:hint="eastAsia"/>
                <w:color w:val="000000"/>
                <w:kern w:val="0"/>
                <w:sz w:val="22"/>
              </w:rPr>
              <w:t>公告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664E" w:rsidRPr="004C664E" w:rsidRDefault="004C664E" w:rsidP="005E5773">
            <w:pPr>
              <w:widowControl/>
              <w:jc w:val="left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C664E">
              <w:rPr>
                <w:rFonts w:ascii="宋体" w:hAnsi="宋体" w:cs="Tahoma" w:hint="eastAsia"/>
                <w:color w:val="000000"/>
                <w:kern w:val="0"/>
                <w:szCs w:val="21"/>
              </w:rPr>
              <w:t>日常维护消耗了</w:t>
            </w:r>
            <w:r w:rsidRPr="004C664E">
              <w:rPr>
                <w:rFonts w:cs="Calibri"/>
                <w:color w:val="548DD4"/>
                <w:kern w:val="0"/>
                <w:szCs w:val="21"/>
              </w:rPr>
              <w:t>XXXX*1000</w:t>
            </w:r>
            <w:r w:rsidRPr="004C664E">
              <w:rPr>
                <w:rFonts w:ascii="宋体" w:hAnsi="宋体" w:cs="Tahoma" w:hint="eastAsia"/>
                <w:color w:val="000000"/>
                <w:kern w:val="0"/>
                <w:szCs w:val="21"/>
              </w:rPr>
              <w:t>，</w:t>
            </w:r>
            <w:r w:rsidRPr="004C664E">
              <w:rPr>
                <w:rFonts w:cs="Calibri"/>
                <w:color w:val="548DD4"/>
                <w:kern w:val="0"/>
                <w:szCs w:val="21"/>
              </w:rPr>
              <w:t>XXXX*1000</w:t>
            </w:r>
          </w:p>
        </w:tc>
      </w:tr>
    </w:tbl>
    <w:p w:rsidR="004C664E" w:rsidRPr="004C664E" w:rsidRDefault="004C664E" w:rsidP="005E5773">
      <w:pPr>
        <w:jc w:val="left"/>
      </w:pPr>
    </w:p>
    <w:p w:rsidR="00A57B62" w:rsidRDefault="00A57B62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荣誉</w:t>
      </w:r>
      <w:proofErr w:type="gramStart"/>
      <w:r>
        <w:rPr>
          <w:rFonts w:hint="eastAsia"/>
        </w:rPr>
        <w:t>榜最多</w:t>
      </w:r>
      <w:proofErr w:type="gramEnd"/>
      <w:r>
        <w:t>保存</w:t>
      </w:r>
      <w:r w:rsidR="004C664E">
        <w:rPr>
          <w:rFonts w:hint="eastAsia"/>
        </w:rPr>
        <w:t>5</w:t>
      </w:r>
      <w:r>
        <w:rPr>
          <w:rFonts w:hint="eastAsia"/>
        </w:rPr>
        <w:t>0</w:t>
      </w:r>
      <w:r>
        <w:rPr>
          <w:rFonts w:hint="eastAsia"/>
        </w:rPr>
        <w:t>条</w:t>
      </w:r>
      <w:r>
        <w:t>记录</w:t>
      </w:r>
      <w:r>
        <w:rPr>
          <w:rFonts w:hint="eastAsia"/>
        </w:rPr>
        <w:t>，超</w:t>
      </w:r>
      <w:r>
        <w:t>过</w:t>
      </w:r>
      <w:r w:rsidR="00073378">
        <w:rPr>
          <w:rFonts w:hint="eastAsia"/>
        </w:rPr>
        <w:t>数量</w:t>
      </w:r>
      <w:r w:rsidR="00073378">
        <w:t>上限</w:t>
      </w:r>
      <w:r w:rsidR="00073378">
        <w:rPr>
          <w:rFonts w:hint="eastAsia"/>
        </w:rPr>
        <w:t>则</w:t>
      </w:r>
      <w:r>
        <w:t>新旧自动替换</w:t>
      </w:r>
    </w:p>
    <w:p w:rsidR="00443FBA" w:rsidRDefault="00443FBA" w:rsidP="005E5773">
      <w:pPr>
        <w:pStyle w:val="3"/>
        <w:jc w:val="left"/>
      </w:pPr>
      <w:bookmarkStart w:id="67" w:name="_Toc461981086"/>
      <w:r>
        <w:rPr>
          <w:rFonts w:hint="eastAsia"/>
        </w:rPr>
        <w:t>4.5.1</w:t>
      </w:r>
      <w:r>
        <w:rPr>
          <w:rFonts w:hint="eastAsia"/>
        </w:rPr>
        <w:t>荣誉榜</w:t>
      </w:r>
      <w:r>
        <w:t>界面</w:t>
      </w:r>
      <w:bookmarkEnd w:id="67"/>
    </w:p>
    <w:p w:rsidR="00443FBA" w:rsidRDefault="00CA54E9" w:rsidP="005E5773">
      <w:pPr>
        <w:jc w:val="left"/>
      </w:pPr>
      <w:r>
        <w:rPr>
          <w:noProof/>
        </w:rPr>
        <w:drawing>
          <wp:inline distT="0" distB="0" distL="0" distR="0" wp14:anchorId="55494F08" wp14:editId="7869C0DE">
            <wp:extent cx="5274310" cy="308991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FBA" w:rsidRDefault="00443FBA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该</w:t>
      </w:r>
      <w:r>
        <w:t>界面可以</w:t>
      </w:r>
      <w:r>
        <w:rPr>
          <w:rFonts w:hint="eastAsia"/>
        </w:rPr>
        <w:t>上下</w:t>
      </w:r>
      <w:r>
        <w:t>拖动</w:t>
      </w:r>
    </w:p>
    <w:p w:rsidR="00443FBA" w:rsidRDefault="00443FBA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荣誉</w:t>
      </w:r>
      <w:proofErr w:type="gramStart"/>
      <w:r>
        <w:rPr>
          <w:rFonts w:hint="eastAsia"/>
        </w:rPr>
        <w:t>榜根据</w:t>
      </w:r>
      <w:proofErr w:type="gramEnd"/>
      <w:r>
        <w:rPr>
          <w:rFonts w:hint="eastAsia"/>
        </w:rPr>
        <w:t>时间</w:t>
      </w:r>
      <w:r w:rsidR="00642C7F">
        <w:rPr>
          <w:rFonts w:hint="eastAsia"/>
        </w:rPr>
        <w:t>后</w:t>
      </w:r>
      <w:r w:rsidR="00642C7F">
        <w:t>先，</w:t>
      </w:r>
      <w:r>
        <w:t>从</w:t>
      </w:r>
      <w:r>
        <w:rPr>
          <w:rFonts w:hint="eastAsia"/>
        </w:rPr>
        <w:t>上</w:t>
      </w:r>
      <w:r>
        <w:t>往下排列。</w:t>
      </w:r>
    </w:p>
    <w:p w:rsidR="00642C7F" w:rsidRPr="003E3C60" w:rsidRDefault="00642C7F" w:rsidP="00642C7F">
      <w:pPr>
        <w:pStyle w:val="a8"/>
        <w:numPr>
          <w:ilvl w:val="0"/>
          <w:numId w:val="47"/>
        </w:numPr>
        <w:ind w:firstLineChars="0"/>
        <w:jc w:val="left"/>
        <w:rPr>
          <w:highlight w:val="yellow"/>
        </w:rPr>
      </w:pPr>
      <w:r w:rsidRPr="003E3C60">
        <w:rPr>
          <w:rFonts w:hint="eastAsia"/>
          <w:highlight w:val="yellow"/>
        </w:rPr>
        <w:t>荣誉</w:t>
      </w:r>
      <w:proofErr w:type="gramStart"/>
      <w:r w:rsidRPr="003E3C60">
        <w:rPr>
          <w:rFonts w:hint="eastAsia"/>
          <w:highlight w:val="yellow"/>
        </w:rPr>
        <w:t>榜</w:t>
      </w:r>
      <w:r w:rsidRPr="003E3C60">
        <w:rPr>
          <w:highlight w:val="yellow"/>
        </w:rPr>
        <w:t>最多</w:t>
      </w:r>
      <w:proofErr w:type="gramEnd"/>
      <w:r w:rsidRPr="003E3C60">
        <w:rPr>
          <w:highlight w:val="yellow"/>
        </w:rPr>
        <w:t>保存</w:t>
      </w:r>
      <w:r w:rsidRPr="003E3C60">
        <w:rPr>
          <w:rFonts w:hint="eastAsia"/>
          <w:highlight w:val="yellow"/>
        </w:rPr>
        <w:t>100</w:t>
      </w:r>
      <w:r w:rsidRPr="003E3C60">
        <w:rPr>
          <w:rFonts w:hint="eastAsia"/>
          <w:highlight w:val="yellow"/>
        </w:rPr>
        <w:t>条</w:t>
      </w:r>
      <w:r w:rsidRPr="003E3C60">
        <w:rPr>
          <w:highlight w:val="yellow"/>
        </w:rPr>
        <w:t>记录，</w:t>
      </w:r>
      <w:r w:rsidRPr="003E3C60">
        <w:rPr>
          <w:rFonts w:hint="eastAsia"/>
          <w:highlight w:val="yellow"/>
        </w:rPr>
        <w:t>达到</w:t>
      </w:r>
      <w:r w:rsidRPr="003E3C60">
        <w:rPr>
          <w:highlight w:val="yellow"/>
        </w:rPr>
        <w:t>上限再</w:t>
      </w:r>
      <w:r w:rsidRPr="003E3C60">
        <w:rPr>
          <w:rFonts w:hint="eastAsia"/>
          <w:highlight w:val="yellow"/>
        </w:rPr>
        <w:t>有</w:t>
      </w:r>
      <w:r w:rsidRPr="003E3C60">
        <w:rPr>
          <w:highlight w:val="yellow"/>
        </w:rPr>
        <w:t>新的记录时，则自动删除最旧的记录。</w:t>
      </w:r>
    </w:p>
    <w:p w:rsidR="00DE780D" w:rsidRDefault="00DE780D" w:rsidP="005E5773">
      <w:pPr>
        <w:pStyle w:val="1"/>
        <w:jc w:val="left"/>
      </w:pPr>
      <w:bookmarkStart w:id="68" w:name="_Toc461981087"/>
      <w:r>
        <w:rPr>
          <w:rFonts w:hint="eastAsia"/>
        </w:rPr>
        <w:lastRenderedPageBreak/>
        <w:t>五</w:t>
      </w:r>
      <w:r>
        <w:t>、</w:t>
      </w:r>
      <w:r>
        <w:rPr>
          <w:rFonts w:hint="eastAsia"/>
        </w:rPr>
        <w:t>PK</w:t>
      </w:r>
      <w:r>
        <w:rPr>
          <w:rFonts w:hint="eastAsia"/>
        </w:rPr>
        <w:t>模式</w:t>
      </w:r>
      <w:r>
        <w:t>补充</w:t>
      </w:r>
      <w:bookmarkEnd w:id="68"/>
    </w:p>
    <w:p w:rsidR="00DE780D" w:rsidRDefault="00DE780D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需要</w:t>
      </w:r>
      <w:r>
        <w:t>增加相应的</w:t>
      </w:r>
      <w:r w:rsidR="006C38A5">
        <w:t>都护府</w:t>
      </w:r>
      <w:r>
        <w:rPr>
          <w:rFonts w:hint="eastAsia"/>
        </w:rPr>
        <w:t>PK</w:t>
      </w:r>
      <w:r>
        <w:rPr>
          <w:rFonts w:hint="eastAsia"/>
        </w:rPr>
        <w:t>模式</w:t>
      </w:r>
      <w:r>
        <w:t>，在该模式下，无法攻击到</w:t>
      </w:r>
      <w:r>
        <w:rPr>
          <w:rFonts w:hint="eastAsia"/>
        </w:rPr>
        <w:t>同</w:t>
      </w:r>
      <w:r w:rsidR="006C38A5">
        <w:rPr>
          <w:rFonts w:hint="eastAsia"/>
        </w:rPr>
        <w:t>都护府</w:t>
      </w:r>
      <w:r>
        <w:t>的成员</w:t>
      </w:r>
    </w:p>
    <w:p w:rsidR="0016207A" w:rsidRDefault="0016207A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该</w:t>
      </w:r>
      <w:r>
        <w:t>模式可以自由</w:t>
      </w:r>
      <w:r>
        <w:rPr>
          <w:rFonts w:hint="eastAsia"/>
        </w:rPr>
        <w:t>开启</w:t>
      </w:r>
      <w:r>
        <w:t>和关闭</w:t>
      </w:r>
    </w:p>
    <w:p w:rsidR="0016207A" w:rsidRPr="00DE780D" w:rsidRDefault="0016207A" w:rsidP="005E5773">
      <w:pPr>
        <w:pStyle w:val="a8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该</w:t>
      </w:r>
      <w:r>
        <w:t>模式</w:t>
      </w:r>
      <w:r>
        <w:rPr>
          <w:rFonts w:hint="eastAsia"/>
        </w:rPr>
        <w:t>和</w:t>
      </w:r>
      <w:r>
        <w:t>自由</w:t>
      </w:r>
      <w:r>
        <w:rPr>
          <w:rFonts w:hint="eastAsia"/>
        </w:rPr>
        <w:t>PK</w:t>
      </w:r>
      <w:r>
        <w:rPr>
          <w:rFonts w:hint="eastAsia"/>
        </w:rPr>
        <w:t>模式</w:t>
      </w:r>
      <w:r>
        <w:t>、和平模式</w:t>
      </w:r>
      <w:r>
        <w:rPr>
          <w:rFonts w:hint="eastAsia"/>
        </w:rPr>
        <w:t>等</w:t>
      </w:r>
      <w:r>
        <w:t>其它模式互斥</w:t>
      </w:r>
    </w:p>
    <w:p w:rsidR="009D3CFD" w:rsidRDefault="00EF3D73" w:rsidP="005E5773">
      <w:pPr>
        <w:pStyle w:val="1"/>
        <w:jc w:val="left"/>
      </w:pPr>
      <w:bookmarkStart w:id="69" w:name="_Toc461981088"/>
      <w:r>
        <w:rPr>
          <w:rFonts w:hint="eastAsia"/>
        </w:rPr>
        <w:t>六</w:t>
      </w:r>
      <w:r w:rsidR="00391066">
        <w:rPr>
          <w:rFonts w:hint="eastAsia"/>
        </w:rPr>
        <w:t>、</w:t>
      </w:r>
      <w:r w:rsidR="00F91A5B">
        <w:rPr>
          <w:rFonts w:hint="eastAsia"/>
        </w:rPr>
        <w:t>其它</w:t>
      </w:r>
      <w:bookmarkEnd w:id="69"/>
    </w:p>
    <w:p w:rsidR="00505414" w:rsidRDefault="00505414" w:rsidP="005E5773">
      <w:pPr>
        <w:pStyle w:val="2"/>
        <w:jc w:val="left"/>
      </w:pPr>
      <w:bookmarkStart w:id="70" w:name="_Toc461981089"/>
      <w:r>
        <w:rPr>
          <w:rFonts w:hint="eastAsia"/>
        </w:rPr>
        <w:t>6.1</w:t>
      </w:r>
      <w:r w:rsidR="006C38A5">
        <w:rPr>
          <w:rFonts w:hint="eastAsia"/>
        </w:rPr>
        <w:t>都护府</w:t>
      </w:r>
      <w:r>
        <w:t>频道</w:t>
      </w:r>
      <w:bookmarkEnd w:id="70"/>
    </w:p>
    <w:p w:rsidR="00505414" w:rsidRDefault="00505414" w:rsidP="005E5773">
      <w:pPr>
        <w:jc w:val="left"/>
      </w:pPr>
      <w:r>
        <w:rPr>
          <w:rFonts w:hint="eastAsia"/>
        </w:rPr>
        <w:t>详见聊天功能</w:t>
      </w:r>
    </w:p>
    <w:p w:rsidR="00505414" w:rsidRDefault="00505414" w:rsidP="005E5773">
      <w:pPr>
        <w:pStyle w:val="2"/>
        <w:jc w:val="left"/>
      </w:pPr>
      <w:bookmarkStart w:id="71" w:name="_6.2氏族公告"/>
      <w:bookmarkStart w:id="72" w:name="_Toc461981090"/>
      <w:bookmarkEnd w:id="71"/>
      <w:r>
        <w:rPr>
          <w:rFonts w:hint="eastAsia"/>
        </w:rPr>
        <w:t>6.2</w:t>
      </w:r>
      <w:r w:rsidR="006C38A5">
        <w:rPr>
          <w:rFonts w:hint="eastAsia"/>
        </w:rPr>
        <w:t>都护府</w:t>
      </w:r>
      <w:r>
        <w:t>公告</w:t>
      </w:r>
      <w:bookmarkEnd w:id="72"/>
    </w:p>
    <w:p w:rsidR="00D35644" w:rsidRDefault="00D35644" w:rsidP="005E577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在以下</w:t>
      </w:r>
      <w:r>
        <w:t>时机，</w:t>
      </w:r>
      <w:r>
        <w:rPr>
          <w:rFonts w:hint="eastAsia"/>
        </w:rPr>
        <w:t>会在</w:t>
      </w:r>
      <w:r w:rsidR="006C38A5">
        <w:t>都护府</w:t>
      </w:r>
      <w:r w:rsidR="00BE6380">
        <w:t>频道发</w:t>
      </w:r>
      <w:r w:rsidR="00BE6380">
        <w:rPr>
          <w:rFonts w:hint="eastAsia"/>
        </w:rPr>
        <w:t>送</w:t>
      </w:r>
      <w:r w:rsidR="00BE6380">
        <w:t>消息，内容为</w:t>
      </w:r>
      <w:r w:rsidR="000B4B65">
        <w:rPr>
          <w:rFonts w:hint="eastAsia"/>
        </w:rPr>
        <w:t>填写</w:t>
      </w:r>
      <w:r w:rsidR="000B4B65">
        <w:t>的</w:t>
      </w:r>
      <w:r w:rsidR="006C38A5">
        <w:t>都护府</w:t>
      </w:r>
      <w:r w:rsidR="00BE6380">
        <w:t>公告</w:t>
      </w:r>
      <w:r w:rsidR="000B4B65">
        <w:rPr>
          <w:rFonts w:hint="eastAsia"/>
        </w:rPr>
        <w:t>内容</w:t>
      </w:r>
      <w:r>
        <w:rPr>
          <w:rFonts w:hint="eastAsia"/>
        </w:rPr>
        <w:t>。</w:t>
      </w:r>
    </w:p>
    <w:p w:rsidR="00D35644" w:rsidRDefault="00D35644" w:rsidP="005E5773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上线</w:t>
      </w:r>
      <w:r>
        <w:t>时</w:t>
      </w:r>
      <w:r>
        <w:rPr>
          <w:rFonts w:hint="eastAsia"/>
        </w:rPr>
        <w:t>，</w:t>
      </w:r>
      <w:r>
        <w:t>给</w:t>
      </w:r>
      <w:r>
        <w:rPr>
          <w:rFonts w:hint="eastAsia"/>
        </w:rPr>
        <w:t>该成员</w:t>
      </w:r>
      <w:r>
        <w:t>发送</w:t>
      </w:r>
    </w:p>
    <w:p w:rsidR="00D35644" w:rsidRDefault="00D35644" w:rsidP="005E5773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加入</w:t>
      </w:r>
      <w:r w:rsidR="006C38A5">
        <w:rPr>
          <w:rFonts w:hint="eastAsia"/>
        </w:rPr>
        <w:t>都护府</w:t>
      </w:r>
      <w:r>
        <w:t>时</w:t>
      </w:r>
      <w:r>
        <w:rPr>
          <w:rFonts w:hint="eastAsia"/>
        </w:rPr>
        <w:t>，</w:t>
      </w:r>
      <w:r>
        <w:t>给该成员发送</w:t>
      </w:r>
    </w:p>
    <w:p w:rsidR="00D35644" w:rsidRDefault="00D35644" w:rsidP="005E5773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修改</w:t>
      </w:r>
      <w:r>
        <w:t>公告时，给所有</w:t>
      </w:r>
      <w:r w:rsidR="006C38A5">
        <w:t>都护</w:t>
      </w:r>
      <w:proofErr w:type="gramStart"/>
      <w:r w:rsidR="006C38A5">
        <w:t>府</w:t>
      </w:r>
      <w:r>
        <w:t>成员</w:t>
      </w:r>
      <w:proofErr w:type="gramEnd"/>
      <w:r>
        <w:t>发送</w:t>
      </w:r>
    </w:p>
    <w:p w:rsidR="003E6486" w:rsidRPr="003E6486" w:rsidRDefault="006C38A5" w:rsidP="005E577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都护府</w:t>
      </w:r>
      <w:r w:rsidR="003E6486" w:rsidRPr="003E6486">
        <w:rPr>
          <w:rFonts w:hint="eastAsia"/>
        </w:rPr>
        <w:t>公告</w:t>
      </w:r>
      <w:r w:rsidR="003E6486" w:rsidRPr="003E6486">
        <w:t>不允许空值出现</w:t>
      </w:r>
    </w:p>
    <w:p w:rsidR="003E6486" w:rsidRPr="003E6486" w:rsidRDefault="006C38A5" w:rsidP="00410561">
      <w:pPr>
        <w:pStyle w:val="a8"/>
        <w:numPr>
          <w:ilvl w:val="0"/>
          <w:numId w:val="72"/>
        </w:numPr>
        <w:ind w:firstLineChars="0"/>
        <w:jc w:val="left"/>
      </w:pPr>
      <w:r>
        <w:t>都护府</w:t>
      </w:r>
      <w:r w:rsidR="003E6486" w:rsidRPr="003E6486">
        <w:t>公告添加默认内容</w:t>
      </w:r>
      <w:r w:rsidR="003E6486" w:rsidRPr="003E6486">
        <w:t>“</w:t>
      </w:r>
      <w:r w:rsidR="003E6486" w:rsidRPr="003E6486">
        <w:t>欢迎大家加入</w:t>
      </w:r>
      <w:r w:rsidR="003E6486" w:rsidRPr="003E6486">
        <w:t>”</w:t>
      </w:r>
    </w:p>
    <w:p w:rsidR="003E6486" w:rsidRPr="003E6486" w:rsidRDefault="003E6486" w:rsidP="00410561">
      <w:pPr>
        <w:pStyle w:val="a8"/>
        <w:numPr>
          <w:ilvl w:val="0"/>
          <w:numId w:val="72"/>
        </w:numPr>
        <w:ind w:firstLineChars="0"/>
        <w:jc w:val="left"/>
      </w:pPr>
      <w:r w:rsidRPr="003E6486">
        <w:t>如果玩家将</w:t>
      </w:r>
      <w:r w:rsidR="006C38A5">
        <w:t>都护府</w:t>
      </w:r>
      <w:r w:rsidRPr="003E6486">
        <w:t>公告修改为空值，则自动变为默认内容。</w:t>
      </w:r>
    </w:p>
    <w:p w:rsidR="003E6486" w:rsidRDefault="006C38A5" w:rsidP="00410561">
      <w:pPr>
        <w:pStyle w:val="a8"/>
        <w:numPr>
          <w:ilvl w:val="0"/>
          <w:numId w:val="72"/>
        </w:numPr>
        <w:ind w:firstLineChars="0"/>
        <w:jc w:val="left"/>
      </w:pPr>
      <w:r>
        <w:t>都护府</w:t>
      </w:r>
      <w:r w:rsidR="003E6486" w:rsidRPr="003E6486">
        <w:t>公告内容不能只有空格，如果只有空格，则自动变为默认内容。</w:t>
      </w:r>
    </w:p>
    <w:p w:rsidR="002F66C4" w:rsidRPr="00FB7E9F" w:rsidRDefault="002F66C4" w:rsidP="005E5773">
      <w:pPr>
        <w:pStyle w:val="a8"/>
        <w:numPr>
          <w:ilvl w:val="0"/>
          <w:numId w:val="26"/>
        </w:numPr>
        <w:ind w:firstLineChars="0"/>
        <w:jc w:val="left"/>
        <w:rPr>
          <w:rStyle w:val="a6"/>
          <w:color w:val="auto"/>
          <w:u w:val="none"/>
        </w:rPr>
      </w:pPr>
      <w:r>
        <w:rPr>
          <w:rFonts w:hint="eastAsia"/>
        </w:rPr>
        <w:t>修改</w:t>
      </w:r>
      <w:r w:rsidR="006C38A5">
        <w:t>都护府</w:t>
      </w:r>
      <w:r>
        <w:t>公告的权限要求，</w:t>
      </w:r>
      <w:r>
        <w:rPr>
          <w:rFonts w:hint="eastAsia"/>
        </w:rPr>
        <w:t>参考</w:t>
      </w:r>
      <w:hyperlink w:anchor="_2.3氏族职务&amp;人数" w:history="1">
        <w:r w:rsidRPr="002F66C4">
          <w:rPr>
            <w:rStyle w:val="a6"/>
            <w:rFonts w:hint="eastAsia"/>
          </w:rPr>
          <w:t>2.3</w:t>
        </w:r>
        <w:r w:rsidR="006C38A5">
          <w:rPr>
            <w:rStyle w:val="a6"/>
            <w:rFonts w:hint="eastAsia"/>
          </w:rPr>
          <w:t>都护</w:t>
        </w:r>
        <w:proofErr w:type="gramStart"/>
        <w:r w:rsidR="006C38A5">
          <w:rPr>
            <w:rStyle w:val="a6"/>
            <w:rFonts w:hint="eastAsia"/>
          </w:rPr>
          <w:t>府</w:t>
        </w:r>
        <w:r w:rsidRPr="002F66C4">
          <w:rPr>
            <w:rStyle w:val="a6"/>
          </w:rPr>
          <w:t>职务</w:t>
        </w:r>
        <w:proofErr w:type="gramEnd"/>
        <w:r w:rsidRPr="002F66C4">
          <w:rPr>
            <w:rStyle w:val="a6"/>
          </w:rPr>
          <w:t>&amp;</w:t>
        </w:r>
        <w:r w:rsidRPr="002F66C4">
          <w:rPr>
            <w:rStyle w:val="a6"/>
          </w:rPr>
          <w:t>人数</w:t>
        </w:r>
      </w:hyperlink>
    </w:p>
    <w:p w:rsidR="00EF2AA3" w:rsidRDefault="00EF2AA3" w:rsidP="005E577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界面</w:t>
      </w:r>
    </w:p>
    <w:p w:rsidR="00EF2AA3" w:rsidRDefault="00EF2AA3" w:rsidP="005E5773">
      <w:pPr>
        <w:jc w:val="left"/>
      </w:pPr>
      <w:r>
        <w:rPr>
          <w:noProof/>
        </w:rPr>
        <w:drawing>
          <wp:inline distT="0" distB="0" distL="0" distR="0" wp14:anchorId="0C18F21F" wp14:editId="340D5146">
            <wp:extent cx="4005489" cy="265989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12188" cy="266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AA3" w:rsidRDefault="00EF2AA3" w:rsidP="005E5773">
      <w:pPr>
        <w:pStyle w:val="a8"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公告</w:t>
      </w:r>
      <w:r>
        <w:t>修改</w:t>
      </w:r>
      <w:r>
        <w:rPr>
          <w:rFonts w:hint="eastAsia"/>
        </w:rPr>
        <w:t>流程图</w:t>
      </w:r>
    </w:p>
    <w:p w:rsidR="00EF2AA3" w:rsidRDefault="00A627F3" w:rsidP="005E5773">
      <w:pPr>
        <w:jc w:val="left"/>
      </w:pPr>
      <w:r>
        <w:object w:dxaOrig="3256" w:dyaOrig="3900">
          <v:shape id="_x0000_i1038" type="#_x0000_t75" style="width:162.8pt;height:194.7pt" o:ole="">
            <v:imagedata r:id="rId71" o:title=""/>
          </v:shape>
          <o:OLEObject Type="Embed" ProgID="Visio.Drawing.15" ShapeID="_x0000_i1038" DrawAspect="Content" ObjectID="_1587556420" r:id="rId72"/>
        </w:object>
      </w:r>
    </w:p>
    <w:p w:rsidR="00505414" w:rsidRDefault="00505414" w:rsidP="005E5773">
      <w:pPr>
        <w:pStyle w:val="2"/>
        <w:jc w:val="left"/>
      </w:pPr>
      <w:bookmarkStart w:id="73" w:name="_Toc461981091"/>
      <w:r>
        <w:rPr>
          <w:rFonts w:hint="eastAsia"/>
        </w:rPr>
        <w:t>6.3</w:t>
      </w:r>
      <w:r w:rsidR="006C38A5">
        <w:rPr>
          <w:rFonts w:hint="eastAsia"/>
        </w:rPr>
        <w:t>都护府</w:t>
      </w:r>
      <w:r w:rsidR="00C14D73">
        <w:t>消息</w:t>
      </w:r>
      <w:bookmarkEnd w:id="73"/>
    </w:p>
    <w:p w:rsidR="00A24284" w:rsidRDefault="006C38A5" w:rsidP="005E577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都护</w:t>
      </w:r>
      <w:proofErr w:type="gramStart"/>
      <w:r>
        <w:rPr>
          <w:rFonts w:hint="eastAsia"/>
        </w:rPr>
        <w:t>府</w:t>
      </w:r>
      <w:r w:rsidR="00A24284">
        <w:t>消息</w:t>
      </w:r>
      <w:proofErr w:type="gramEnd"/>
      <w:r w:rsidR="00A24284">
        <w:rPr>
          <w:rFonts w:hint="eastAsia"/>
        </w:rPr>
        <w:t>会以</w:t>
      </w:r>
      <w:r>
        <w:rPr>
          <w:rFonts w:hint="eastAsia"/>
        </w:rPr>
        <w:t>都护府</w:t>
      </w:r>
      <w:r w:rsidR="00A24284">
        <w:t>的名义，在</w:t>
      </w:r>
      <w:r>
        <w:t>都护府</w:t>
      </w:r>
      <w:r w:rsidR="00A24284">
        <w:t>频道的发布，包含以下内容</w:t>
      </w:r>
    </w:p>
    <w:p w:rsidR="00C14D73" w:rsidRDefault="00C14D73" w:rsidP="005E5773">
      <w:pPr>
        <w:pStyle w:val="a8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新</w:t>
      </w:r>
      <w:r>
        <w:t>加入成员</w:t>
      </w:r>
      <w:r w:rsidR="00EA54A8">
        <w:rPr>
          <w:rFonts w:hint="eastAsia"/>
        </w:rPr>
        <w:t>：</w:t>
      </w:r>
      <w:r w:rsidR="00EA54A8">
        <w:rPr>
          <w:rFonts w:hint="eastAsia"/>
        </w:rPr>
        <w:t>{0}</w:t>
      </w:r>
      <w:r w:rsidR="00EA54A8">
        <w:rPr>
          <w:rFonts w:hint="eastAsia"/>
        </w:rPr>
        <w:t>加入</w:t>
      </w:r>
      <w:r w:rsidR="00EA54A8">
        <w:t>了</w:t>
      </w:r>
      <w:r w:rsidR="006C38A5">
        <w:t>都护府</w:t>
      </w:r>
      <w:r w:rsidR="00EA54A8">
        <w:t>，大家欢迎</w:t>
      </w:r>
    </w:p>
    <w:p w:rsidR="00C14D73" w:rsidRDefault="00C14D73" w:rsidP="005E5773">
      <w:pPr>
        <w:pStyle w:val="a8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退出</w:t>
      </w:r>
      <w:r>
        <w:t>成员</w:t>
      </w:r>
      <w:r>
        <w:rPr>
          <w:rFonts w:hint="eastAsia"/>
        </w:rPr>
        <w:t>&amp;</w:t>
      </w:r>
      <w:r>
        <w:t>被逐出成员</w:t>
      </w:r>
      <w:r w:rsidR="00EA54A8">
        <w:rPr>
          <w:rFonts w:hint="eastAsia"/>
        </w:rPr>
        <w:t>：</w:t>
      </w:r>
      <w:r w:rsidR="00EA54A8">
        <w:t>很遗憾，</w:t>
      </w:r>
      <w:r w:rsidR="00EA54A8">
        <w:t>{0}</w:t>
      </w:r>
      <w:r w:rsidR="00EA54A8">
        <w:rPr>
          <w:rFonts w:hint="eastAsia"/>
        </w:rPr>
        <w:t>离开</w:t>
      </w:r>
      <w:r w:rsidR="00EA54A8">
        <w:t>了</w:t>
      </w:r>
      <w:r w:rsidR="006C38A5">
        <w:t>都护府</w:t>
      </w:r>
      <w:r w:rsidR="00A44630">
        <w:t>&amp;</w:t>
      </w:r>
      <w:r w:rsidR="00EA54A8">
        <w:t>{0}</w:t>
      </w:r>
      <w:r w:rsidR="006E0ED5">
        <w:rPr>
          <w:rFonts w:hint="eastAsia"/>
        </w:rPr>
        <w:t>被</w:t>
      </w:r>
      <w:r w:rsidR="00EA54A8">
        <w:t>逐出</w:t>
      </w:r>
      <w:r w:rsidR="00EA54A8">
        <w:rPr>
          <w:rFonts w:hint="eastAsia"/>
        </w:rPr>
        <w:t>了</w:t>
      </w:r>
      <w:r w:rsidR="006C38A5">
        <w:t>都护府</w:t>
      </w:r>
    </w:p>
    <w:p w:rsidR="00C14D73" w:rsidRDefault="006C38A5" w:rsidP="005E5773">
      <w:pPr>
        <w:pStyle w:val="a8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都护</w:t>
      </w:r>
      <w:proofErr w:type="gramStart"/>
      <w:r>
        <w:rPr>
          <w:rFonts w:hint="eastAsia"/>
        </w:rPr>
        <w:t>府</w:t>
      </w:r>
      <w:r w:rsidR="00C14D73">
        <w:rPr>
          <w:rFonts w:hint="eastAsia"/>
        </w:rPr>
        <w:t>职务</w:t>
      </w:r>
      <w:proofErr w:type="gramEnd"/>
      <w:r w:rsidR="00C14D73">
        <w:t>提升</w:t>
      </w:r>
      <w:r w:rsidR="00C14D73">
        <w:rPr>
          <w:rFonts w:hint="eastAsia"/>
        </w:rPr>
        <w:t>/</w:t>
      </w:r>
      <w:r w:rsidR="00C14D73">
        <w:rPr>
          <w:rFonts w:hint="eastAsia"/>
        </w:rPr>
        <w:t>下降</w:t>
      </w:r>
      <w:r w:rsidR="00EA54A8">
        <w:rPr>
          <w:rFonts w:hint="eastAsia"/>
        </w:rPr>
        <w:t>：</w:t>
      </w:r>
      <w:r w:rsidR="00EA54A8">
        <w:t>{0}</w:t>
      </w:r>
      <w:r w:rsidR="00EA54A8">
        <w:t>被任免为</w:t>
      </w:r>
      <w:r w:rsidR="00EA54A8">
        <w:t>{1}</w:t>
      </w:r>
    </w:p>
    <w:p w:rsidR="00C14D73" w:rsidRDefault="00C14D73" w:rsidP="005E5773">
      <w:pPr>
        <w:pStyle w:val="a8"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转让</w:t>
      </w:r>
      <w:r w:rsidR="006C38A5">
        <w:t>都护府</w:t>
      </w:r>
      <w:r w:rsidR="00EA54A8">
        <w:rPr>
          <w:rFonts w:hint="eastAsia"/>
        </w:rPr>
        <w:t>：</w:t>
      </w:r>
      <w:r w:rsidR="00EA54A8">
        <w:t>{0}</w:t>
      </w:r>
      <w:r w:rsidR="00EA54A8">
        <w:t>成为了新的</w:t>
      </w:r>
      <w:r w:rsidR="00CB732F">
        <w:t>都护</w:t>
      </w:r>
    </w:p>
    <w:p w:rsidR="00A44630" w:rsidRDefault="00A44630" w:rsidP="005E577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界面</w:t>
      </w:r>
    </w:p>
    <w:p w:rsidR="00A44630" w:rsidRDefault="00A44630" w:rsidP="005E5773">
      <w:pPr>
        <w:jc w:val="left"/>
      </w:pPr>
      <w:r>
        <w:rPr>
          <w:noProof/>
        </w:rPr>
        <w:drawing>
          <wp:inline distT="0" distB="0" distL="0" distR="0" wp14:anchorId="7DF3C53D" wp14:editId="0BE2BB0F">
            <wp:extent cx="4048125" cy="237156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060747" cy="237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6B1" w:rsidRPr="00E61752" w:rsidRDefault="00EF3D73" w:rsidP="005E5773">
      <w:pPr>
        <w:pStyle w:val="2"/>
        <w:jc w:val="left"/>
        <w:rPr>
          <w:shd w:val="pct15" w:color="auto" w:fill="FFFFFF"/>
        </w:rPr>
      </w:pPr>
      <w:bookmarkStart w:id="74" w:name="_Toc461981092"/>
      <w:r w:rsidRPr="00E61752">
        <w:rPr>
          <w:rFonts w:hint="eastAsia"/>
          <w:shd w:val="pct15" w:color="auto" w:fill="FFFFFF"/>
        </w:rPr>
        <w:t>6</w:t>
      </w:r>
      <w:r w:rsidR="008A6BD0" w:rsidRPr="00E61752">
        <w:rPr>
          <w:rFonts w:hint="eastAsia"/>
          <w:shd w:val="pct15" w:color="auto" w:fill="FFFFFF"/>
        </w:rPr>
        <w:t>.4</w:t>
      </w:r>
      <w:r w:rsidR="006C38A5">
        <w:rPr>
          <w:rFonts w:hint="eastAsia"/>
          <w:shd w:val="pct15" w:color="auto" w:fill="FFFFFF"/>
        </w:rPr>
        <w:t>都护府</w:t>
      </w:r>
      <w:r w:rsidR="004646B1" w:rsidRPr="00E61752">
        <w:rPr>
          <w:rFonts w:hint="eastAsia"/>
          <w:shd w:val="pct15" w:color="auto" w:fill="FFFFFF"/>
        </w:rPr>
        <w:t>排行榜</w:t>
      </w:r>
      <w:bookmarkEnd w:id="74"/>
    </w:p>
    <w:p w:rsidR="00A63361" w:rsidRPr="00E61752" w:rsidRDefault="00A63361" w:rsidP="005E5773">
      <w:pPr>
        <w:jc w:val="left"/>
        <w:rPr>
          <w:shd w:val="pct15" w:color="auto" w:fill="FFFFFF"/>
        </w:rPr>
      </w:pPr>
      <w:r w:rsidRPr="00E61752">
        <w:rPr>
          <w:rFonts w:hint="eastAsia"/>
          <w:shd w:val="pct15" w:color="auto" w:fill="FFFFFF"/>
        </w:rPr>
        <w:t>根据</w:t>
      </w:r>
      <w:r w:rsidR="006C38A5">
        <w:rPr>
          <w:shd w:val="pct15" w:color="auto" w:fill="FFFFFF"/>
        </w:rPr>
        <w:t>都护府</w:t>
      </w:r>
      <w:r w:rsidRPr="00E61752">
        <w:rPr>
          <w:rFonts w:hint="eastAsia"/>
          <w:shd w:val="pct15" w:color="auto" w:fill="FFFFFF"/>
        </w:rPr>
        <w:t>的</w:t>
      </w:r>
      <w:r w:rsidRPr="00E61752">
        <w:rPr>
          <w:shd w:val="pct15" w:color="auto" w:fill="FFFFFF"/>
        </w:rPr>
        <w:t>以下数据，进行排行。</w:t>
      </w:r>
      <w:r w:rsidRPr="00E61752">
        <w:rPr>
          <w:color w:val="FF0000"/>
          <w:shd w:val="pct15" w:color="auto" w:fill="FFFFFF"/>
        </w:rPr>
        <w:t>界面</w:t>
      </w:r>
      <w:r w:rsidRPr="00E61752">
        <w:rPr>
          <w:rFonts w:hint="eastAsia"/>
          <w:color w:val="FF0000"/>
          <w:shd w:val="pct15" w:color="auto" w:fill="FFFFFF"/>
        </w:rPr>
        <w:t>暂略</w:t>
      </w:r>
      <w:r w:rsidRPr="00E61752">
        <w:rPr>
          <w:shd w:val="pct15" w:color="auto" w:fill="FFFFFF"/>
        </w:rPr>
        <w:t>，待排行</w:t>
      </w:r>
      <w:proofErr w:type="gramStart"/>
      <w:r w:rsidRPr="00E61752">
        <w:rPr>
          <w:shd w:val="pct15" w:color="auto" w:fill="FFFFFF"/>
        </w:rPr>
        <w:t>榜</w:t>
      </w:r>
      <w:r w:rsidR="003F180C" w:rsidRPr="00E61752">
        <w:rPr>
          <w:rFonts w:hint="eastAsia"/>
          <w:shd w:val="pct15" w:color="auto" w:fill="FFFFFF"/>
        </w:rPr>
        <w:t>功能</w:t>
      </w:r>
      <w:proofErr w:type="gramEnd"/>
      <w:r w:rsidRPr="00E61752">
        <w:rPr>
          <w:shd w:val="pct15" w:color="auto" w:fill="FFFFFF"/>
        </w:rPr>
        <w:t>出来后再制作界面。</w:t>
      </w:r>
    </w:p>
    <w:p w:rsidR="00BC5F30" w:rsidRPr="00E61752" w:rsidRDefault="0084448E" w:rsidP="00410561">
      <w:pPr>
        <w:pStyle w:val="a8"/>
        <w:numPr>
          <w:ilvl w:val="0"/>
          <w:numId w:val="57"/>
        </w:numPr>
        <w:ind w:firstLineChars="0"/>
        <w:jc w:val="left"/>
        <w:rPr>
          <w:shd w:val="pct15" w:color="auto" w:fill="FFFFFF"/>
        </w:rPr>
      </w:pPr>
      <w:r w:rsidRPr="00E61752">
        <w:rPr>
          <w:rFonts w:hint="eastAsia"/>
          <w:shd w:val="pct15" w:color="auto" w:fill="FFFFFF"/>
        </w:rPr>
        <w:t>十足等级</w:t>
      </w:r>
      <w:r w:rsidRPr="00E61752">
        <w:rPr>
          <w:shd w:val="pct15" w:color="auto" w:fill="FFFFFF"/>
        </w:rPr>
        <w:t>排行榜：</w:t>
      </w:r>
      <w:r w:rsidR="006C38A5">
        <w:rPr>
          <w:rFonts w:hint="eastAsia"/>
          <w:shd w:val="pct15" w:color="auto" w:fill="FFFFFF"/>
        </w:rPr>
        <w:t>都护府</w:t>
      </w:r>
      <w:r w:rsidR="00BC5F30" w:rsidRPr="00E61752">
        <w:rPr>
          <w:rFonts w:hint="eastAsia"/>
          <w:shd w:val="pct15" w:color="auto" w:fill="FFFFFF"/>
        </w:rPr>
        <w:t>等级</w:t>
      </w:r>
      <w:r w:rsidRPr="00E61752">
        <w:rPr>
          <w:rFonts w:hint="eastAsia"/>
          <w:shd w:val="pct15" w:color="auto" w:fill="FFFFFF"/>
        </w:rPr>
        <w:t>-</w:t>
      </w:r>
      <w:r w:rsidRPr="00E61752">
        <w:rPr>
          <w:rFonts w:hint="eastAsia"/>
          <w:shd w:val="pct15" w:color="auto" w:fill="FFFFFF"/>
        </w:rPr>
        <w:t>达到</w:t>
      </w:r>
      <w:r w:rsidRPr="00E61752">
        <w:rPr>
          <w:shd w:val="pct15" w:color="auto" w:fill="FFFFFF"/>
        </w:rPr>
        <w:t>该等级的时间先后</w:t>
      </w:r>
    </w:p>
    <w:p w:rsidR="00BC5F30" w:rsidRPr="00E61752" w:rsidRDefault="006C38A5" w:rsidP="00410561">
      <w:pPr>
        <w:pStyle w:val="a8"/>
        <w:numPr>
          <w:ilvl w:val="0"/>
          <w:numId w:val="57"/>
        </w:numPr>
        <w:ind w:firstLineChars="0"/>
        <w:jc w:val="left"/>
        <w:rPr>
          <w:shd w:val="pct15" w:color="auto" w:fill="FFFFFF"/>
        </w:rPr>
      </w:pPr>
      <w:r>
        <w:rPr>
          <w:rFonts w:hint="eastAsia"/>
          <w:shd w:val="pct15" w:color="auto" w:fill="FFFFFF"/>
        </w:rPr>
        <w:t>都护</w:t>
      </w:r>
      <w:proofErr w:type="gramStart"/>
      <w:r>
        <w:rPr>
          <w:rFonts w:hint="eastAsia"/>
          <w:shd w:val="pct15" w:color="auto" w:fill="FFFFFF"/>
        </w:rPr>
        <w:t>府</w:t>
      </w:r>
      <w:r w:rsidR="0084448E" w:rsidRPr="00E61752">
        <w:rPr>
          <w:rFonts w:hint="eastAsia"/>
          <w:shd w:val="pct15" w:color="auto" w:fill="FFFFFF"/>
        </w:rPr>
        <w:t>资金</w:t>
      </w:r>
      <w:proofErr w:type="gramEnd"/>
      <w:r w:rsidR="0084448E" w:rsidRPr="00E61752">
        <w:rPr>
          <w:shd w:val="pct15" w:color="auto" w:fill="FFFFFF"/>
        </w:rPr>
        <w:t>排行榜：</w:t>
      </w:r>
      <w:r>
        <w:rPr>
          <w:rFonts w:hint="eastAsia"/>
          <w:shd w:val="pct15" w:color="auto" w:fill="FFFFFF"/>
        </w:rPr>
        <w:t>都护</w:t>
      </w:r>
      <w:proofErr w:type="gramStart"/>
      <w:r>
        <w:rPr>
          <w:rFonts w:hint="eastAsia"/>
          <w:shd w:val="pct15" w:color="auto" w:fill="FFFFFF"/>
        </w:rPr>
        <w:t>府</w:t>
      </w:r>
      <w:r w:rsidR="00BC5F30" w:rsidRPr="00E61752">
        <w:rPr>
          <w:shd w:val="pct15" w:color="auto" w:fill="FFFFFF"/>
        </w:rPr>
        <w:t>资金</w:t>
      </w:r>
      <w:proofErr w:type="gramEnd"/>
      <w:r w:rsidR="0084448E" w:rsidRPr="00E61752">
        <w:rPr>
          <w:rFonts w:hint="eastAsia"/>
          <w:shd w:val="pct15" w:color="auto" w:fill="FFFFFF"/>
        </w:rPr>
        <w:t>-</w:t>
      </w:r>
      <w:r w:rsidR="0084448E" w:rsidRPr="00E61752">
        <w:rPr>
          <w:rFonts w:hint="eastAsia"/>
          <w:shd w:val="pct15" w:color="auto" w:fill="FFFFFF"/>
        </w:rPr>
        <w:t>达到</w:t>
      </w:r>
      <w:r w:rsidR="0084448E" w:rsidRPr="00E61752">
        <w:rPr>
          <w:shd w:val="pct15" w:color="auto" w:fill="FFFFFF"/>
        </w:rPr>
        <w:t>该资金数量的时间先后</w:t>
      </w:r>
    </w:p>
    <w:p w:rsidR="00A63361" w:rsidRPr="00E61752" w:rsidRDefault="00BC5F30" w:rsidP="00410561">
      <w:pPr>
        <w:pStyle w:val="a8"/>
        <w:numPr>
          <w:ilvl w:val="0"/>
          <w:numId w:val="57"/>
        </w:numPr>
        <w:ind w:firstLineChars="0"/>
        <w:jc w:val="left"/>
        <w:rPr>
          <w:shd w:val="pct15" w:color="auto" w:fill="FFFFFF"/>
        </w:rPr>
      </w:pPr>
      <w:r w:rsidRPr="00E61752">
        <w:rPr>
          <w:rFonts w:hint="eastAsia"/>
          <w:shd w:val="pct15" w:color="auto" w:fill="FFFFFF"/>
        </w:rPr>
        <w:t>活跃度</w:t>
      </w:r>
      <w:r w:rsidR="0084448E" w:rsidRPr="00E61752">
        <w:rPr>
          <w:rFonts w:hint="eastAsia"/>
          <w:shd w:val="pct15" w:color="auto" w:fill="FFFFFF"/>
        </w:rPr>
        <w:t>排行榜</w:t>
      </w:r>
      <w:r w:rsidRPr="00E61752">
        <w:rPr>
          <w:shd w:val="pct15" w:color="auto" w:fill="FFFFFF"/>
        </w:rPr>
        <w:t>：</w:t>
      </w:r>
      <w:r w:rsidRPr="00E61752">
        <w:rPr>
          <w:rFonts w:hint="eastAsia"/>
          <w:shd w:val="pct15" w:color="auto" w:fill="FFFFFF"/>
        </w:rPr>
        <w:t>过去</w:t>
      </w:r>
      <w:r w:rsidRPr="00E61752">
        <w:rPr>
          <w:shd w:val="pct15" w:color="auto" w:fill="FFFFFF"/>
        </w:rPr>
        <w:t>七日内获得</w:t>
      </w:r>
      <w:r w:rsidR="00602D5F">
        <w:rPr>
          <w:shd w:val="pct15" w:color="auto" w:fill="FFFFFF"/>
        </w:rPr>
        <w:t>建设度</w:t>
      </w:r>
      <w:r w:rsidRPr="00E61752">
        <w:rPr>
          <w:rFonts w:hint="eastAsia"/>
          <w:shd w:val="pct15" w:color="auto" w:fill="FFFFFF"/>
        </w:rPr>
        <w:t>总和</w:t>
      </w:r>
      <w:r w:rsidR="0084448E" w:rsidRPr="00E61752">
        <w:rPr>
          <w:rFonts w:hint="eastAsia"/>
          <w:shd w:val="pct15" w:color="auto" w:fill="FFFFFF"/>
        </w:rPr>
        <w:t>-</w:t>
      </w:r>
      <w:r w:rsidR="0084448E" w:rsidRPr="00E61752">
        <w:rPr>
          <w:rFonts w:hint="eastAsia"/>
          <w:shd w:val="pct15" w:color="auto" w:fill="FFFFFF"/>
        </w:rPr>
        <w:t>等级</w:t>
      </w:r>
      <w:r w:rsidR="0084448E" w:rsidRPr="00E61752">
        <w:rPr>
          <w:rFonts w:hint="eastAsia"/>
          <w:shd w:val="pct15" w:color="auto" w:fill="FFFFFF"/>
        </w:rPr>
        <w:t>-</w:t>
      </w:r>
      <w:r w:rsidR="0084448E" w:rsidRPr="00E61752">
        <w:rPr>
          <w:rFonts w:hint="eastAsia"/>
          <w:shd w:val="pct15" w:color="auto" w:fill="FFFFFF"/>
        </w:rPr>
        <w:t>达到</w:t>
      </w:r>
      <w:r w:rsidR="0084448E" w:rsidRPr="00E61752">
        <w:rPr>
          <w:shd w:val="pct15" w:color="auto" w:fill="FFFFFF"/>
        </w:rPr>
        <w:t>该等级的时间先后</w:t>
      </w:r>
    </w:p>
    <w:p w:rsidR="008B7407" w:rsidRDefault="008B7407" w:rsidP="005E5773">
      <w:pPr>
        <w:pStyle w:val="1"/>
        <w:jc w:val="left"/>
      </w:pPr>
      <w:bookmarkStart w:id="75" w:name="_Toc461981093"/>
      <w:r>
        <w:rPr>
          <w:rFonts w:hint="eastAsia"/>
        </w:rPr>
        <w:lastRenderedPageBreak/>
        <w:t>七</w:t>
      </w:r>
      <w:r w:rsidR="00FE0858">
        <w:t>、</w:t>
      </w:r>
      <w:r>
        <w:t>界面</w:t>
      </w:r>
      <w:r w:rsidR="004C3D23">
        <w:rPr>
          <w:rFonts w:hint="eastAsia"/>
        </w:rPr>
        <w:t>相关</w:t>
      </w:r>
      <w:bookmarkEnd w:id="75"/>
    </w:p>
    <w:p w:rsidR="00F11583" w:rsidRDefault="00F11583" w:rsidP="005E5773">
      <w:pPr>
        <w:pStyle w:val="2"/>
        <w:jc w:val="left"/>
      </w:pPr>
      <w:bookmarkStart w:id="76" w:name="_重点：文字颜色&amp;相关格式"/>
      <w:bookmarkStart w:id="77" w:name="_重点1：文字颜色&amp;相关格式"/>
      <w:bookmarkStart w:id="78" w:name="_Toc452991520"/>
      <w:bookmarkStart w:id="79" w:name="_Toc461981094"/>
      <w:bookmarkEnd w:id="76"/>
      <w:bookmarkEnd w:id="77"/>
      <w:r>
        <w:rPr>
          <w:rFonts w:hint="eastAsia"/>
        </w:rPr>
        <w:t>重点</w:t>
      </w:r>
      <w:r w:rsidR="00714CB5">
        <w:rPr>
          <w:rFonts w:hint="eastAsia"/>
        </w:rPr>
        <w:t>1</w:t>
      </w:r>
      <w:r>
        <w:rPr>
          <w:rFonts w:hint="eastAsia"/>
        </w:rPr>
        <w:t>：文字颜色</w:t>
      </w:r>
      <w:r>
        <w:rPr>
          <w:rFonts w:hint="eastAsia"/>
        </w:rPr>
        <w:t>&amp;</w:t>
      </w:r>
      <w:r>
        <w:rPr>
          <w:rFonts w:hint="eastAsia"/>
        </w:rPr>
        <w:t>相关格式</w:t>
      </w:r>
      <w:bookmarkEnd w:id="78"/>
      <w:bookmarkEnd w:id="79"/>
    </w:p>
    <w:p w:rsidR="00F11583" w:rsidRPr="00B37749" w:rsidRDefault="00F11583" w:rsidP="005E5773">
      <w:pPr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本规则应用于所有界面，是通用规则！！！凡是出现相关信息的界面的字体颜色，在界面的相关没有中没有特别说明，都按照此规则执行！！！</w:t>
      </w:r>
    </w:p>
    <w:p w:rsidR="00F11583" w:rsidRDefault="00F11583" w:rsidP="00410561">
      <w:pPr>
        <w:pStyle w:val="a8"/>
        <w:numPr>
          <w:ilvl w:val="0"/>
          <w:numId w:val="44"/>
        </w:numPr>
        <w:ind w:firstLineChars="0"/>
        <w:jc w:val="left"/>
      </w:pPr>
      <w:r>
        <w:rPr>
          <w:rFonts w:hint="eastAsia"/>
        </w:rPr>
        <w:t>所需道具，货币，材料等数字颜色：</w:t>
      </w:r>
    </w:p>
    <w:p w:rsidR="00F11583" w:rsidRDefault="00F11583" w:rsidP="00410561">
      <w:pPr>
        <w:pStyle w:val="a8"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【显示拥有数量</w:t>
      </w:r>
      <w:r>
        <w:rPr>
          <w:rFonts w:hint="eastAsia"/>
        </w:rPr>
        <w:t>/</w:t>
      </w:r>
      <w:r>
        <w:rPr>
          <w:rFonts w:hint="eastAsia"/>
        </w:rPr>
        <w:t>所需数量】类型，如</w:t>
      </w:r>
      <w:r w:rsidRPr="007D1234">
        <w:rPr>
          <w:rFonts w:hint="eastAsia"/>
          <w:noProof/>
        </w:rPr>
        <w:drawing>
          <wp:inline distT="0" distB="0" distL="0" distR="0" wp14:anchorId="142EF8B5" wp14:editId="6907EB74">
            <wp:extent cx="998867" cy="535635"/>
            <wp:effectExtent l="19050" t="0" r="0" b="0"/>
            <wp:docPr id="21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987" cy="535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&amp;</w:t>
      </w:r>
      <w:r>
        <w:rPr>
          <w:noProof/>
        </w:rPr>
        <w:drawing>
          <wp:inline distT="0" distB="0" distL="0" distR="0" wp14:anchorId="6FE0A7B7" wp14:editId="188F0ADF">
            <wp:extent cx="1178828" cy="94961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191291" cy="959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：当拥有数量小于所需数量时，拥有数量的数字用红色字表示（如</w:t>
      </w:r>
      <w:r>
        <w:rPr>
          <w:rFonts w:hint="eastAsia"/>
          <w:noProof/>
        </w:rPr>
        <w:drawing>
          <wp:inline distT="0" distB="0" distL="0" distR="0" wp14:anchorId="42A0DC5C" wp14:editId="30329CF9">
            <wp:extent cx="1205901" cy="646656"/>
            <wp:effectExtent l="19050" t="0" r="0" b="0"/>
            <wp:docPr id="231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046" cy="646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）。当拥有数量大于等于所需数量时，字体颜色不改变。如果带有道具</w:t>
      </w:r>
      <w:r>
        <w:rPr>
          <w:rFonts w:hint="eastAsia"/>
        </w:rPr>
        <w:t>ICON</w:t>
      </w:r>
      <w:r>
        <w:rPr>
          <w:rFonts w:hint="eastAsia"/>
        </w:rPr>
        <w:t>时，则同时道具框被蒙灰，上面增加获取的字样，点击后会弹出</w:t>
      </w:r>
      <w:hyperlink w:anchor="_5.2道具获取TIPS" w:history="1">
        <w:r w:rsidRPr="004468B5">
          <w:rPr>
            <w:rFonts w:hint="eastAsia"/>
          </w:rPr>
          <w:t>【道具获取</w:t>
        </w:r>
        <w:r w:rsidRPr="004468B5">
          <w:rPr>
            <w:rFonts w:hint="eastAsia"/>
          </w:rPr>
          <w:t>TIPS</w:t>
        </w:r>
        <w:r w:rsidRPr="004468B5">
          <w:rPr>
            <w:rFonts w:hint="eastAsia"/>
          </w:rPr>
          <w:t>】</w:t>
        </w:r>
      </w:hyperlink>
    </w:p>
    <w:p w:rsidR="00F11583" w:rsidRDefault="00F11583" w:rsidP="00410561">
      <w:pPr>
        <w:pStyle w:val="a8"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【显示所需数量】类型，同时拥有数量在另外位置（例如</w:t>
      </w:r>
      <w:proofErr w:type="gramStart"/>
      <w:r>
        <w:rPr>
          <w:rFonts w:hint="eastAsia"/>
        </w:rPr>
        <w:t>公共货币栏</w:t>
      </w:r>
      <w:proofErr w:type="gramEnd"/>
      <w:r>
        <w:rPr>
          <w:rFonts w:hint="eastAsia"/>
        </w:rPr>
        <w:t>，公共状态栏等）的情况：当拥有数量小于所需数量时，所需数量用红色字表示，拥有数量不改变颜色。例如下图。</w:t>
      </w:r>
      <w:r>
        <w:rPr>
          <w:rFonts w:hint="eastAsia"/>
          <w:noProof/>
        </w:rPr>
        <w:drawing>
          <wp:inline distT="0" distB="0" distL="0" distR="0" wp14:anchorId="20BCD759" wp14:editId="079E3179">
            <wp:extent cx="5274310" cy="3702487"/>
            <wp:effectExtent l="19050" t="0" r="2540" b="0"/>
            <wp:docPr id="232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2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1583" w:rsidRPr="004468B5" w:rsidRDefault="00F11583" w:rsidP="00410561">
      <w:pPr>
        <w:pStyle w:val="a8"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lastRenderedPageBreak/>
        <w:t>【道具框带拥有数量】类型：如</w:t>
      </w:r>
      <w:r>
        <w:rPr>
          <w:rFonts w:hint="eastAsia"/>
          <w:noProof/>
        </w:rPr>
        <w:drawing>
          <wp:inline distT="0" distB="0" distL="0" distR="0" wp14:anchorId="5ADCB504" wp14:editId="60192DEC">
            <wp:extent cx="541667" cy="546650"/>
            <wp:effectExtent l="19050" t="0" r="0" b="0"/>
            <wp:docPr id="234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819" cy="5478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proofErr w:type="gramStart"/>
      <w:r>
        <w:rPr>
          <w:rFonts w:hint="eastAsia"/>
        </w:rPr>
        <w:t>当数量</w:t>
      </w:r>
      <w:proofErr w:type="gramEnd"/>
      <w:r>
        <w:rPr>
          <w:rFonts w:hint="eastAsia"/>
        </w:rPr>
        <w:t>小于最少使用数量时（最少使用数量一般为</w:t>
      </w:r>
      <w:r>
        <w:rPr>
          <w:rFonts w:hint="eastAsia"/>
        </w:rPr>
        <w:t>1</w:t>
      </w:r>
      <w:r>
        <w:rPr>
          <w:rFonts w:hint="eastAsia"/>
        </w:rPr>
        <w:t>），显示为</w:t>
      </w:r>
      <w:r>
        <w:rPr>
          <w:rFonts w:hint="eastAsia"/>
          <w:noProof/>
        </w:rPr>
        <w:drawing>
          <wp:inline distT="0" distB="0" distL="0" distR="0" wp14:anchorId="41039DE9" wp14:editId="42CDD20E">
            <wp:extent cx="603849" cy="615388"/>
            <wp:effectExtent l="19050" t="0" r="5751" b="0"/>
            <wp:docPr id="235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134" cy="616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数字用红色表示，同时道具框被蒙灰，上面增加获取的字样，点击后会弹出</w:t>
      </w:r>
      <w:hyperlink w:anchor="_5.2道具获取TIPS" w:history="1">
        <w:r w:rsidRPr="004468B5">
          <w:rPr>
            <w:rFonts w:hint="eastAsia"/>
          </w:rPr>
          <w:t>【道具获取</w:t>
        </w:r>
        <w:r w:rsidRPr="004468B5">
          <w:rPr>
            <w:rFonts w:hint="eastAsia"/>
          </w:rPr>
          <w:t>TIPS</w:t>
        </w:r>
        <w:r w:rsidRPr="004468B5">
          <w:rPr>
            <w:rFonts w:hint="eastAsia"/>
          </w:rPr>
          <w:t>】</w:t>
        </w:r>
      </w:hyperlink>
    </w:p>
    <w:p w:rsidR="00734F5A" w:rsidRDefault="004C3D23" w:rsidP="005E5773">
      <w:pPr>
        <w:pStyle w:val="2"/>
        <w:jc w:val="left"/>
      </w:pPr>
      <w:bookmarkStart w:id="80" w:name="_Toc461981095"/>
      <w:r>
        <w:rPr>
          <w:rFonts w:hint="eastAsia"/>
        </w:rPr>
        <w:t>重点</w:t>
      </w:r>
      <w:r>
        <w:rPr>
          <w:rFonts w:hint="eastAsia"/>
        </w:rPr>
        <w:t>2</w:t>
      </w:r>
      <w:r>
        <w:rPr>
          <w:rFonts w:hint="eastAsia"/>
        </w:rPr>
        <w:t>：界面</w:t>
      </w:r>
      <w:r>
        <w:t>流程图！！</w:t>
      </w:r>
      <w:bookmarkEnd w:id="80"/>
    </w:p>
    <w:p w:rsidR="004C3D23" w:rsidRPr="004C3D23" w:rsidRDefault="005B534C" w:rsidP="005E5773">
      <w:pPr>
        <w:pStyle w:val="3"/>
        <w:jc w:val="left"/>
      </w:pPr>
      <w:bookmarkStart w:id="81" w:name="_Toc461981096"/>
      <w:r>
        <w:t>a.</w:t>
      </w:r>
      <w:proofErr w:type="gramStart"/>
      <w:r w:rsidR="004C3D23">
        <w:rPr>
          <w:rFonts w:hint="eastAsia"/>
        </w:rPr>
        <w:t>无</w:t>
      </w:r>
      <w:r w:rsidR="006C38A5">
        <w:t>都护</w:t>
      </w:r>
      <w:proofErr w:type="gramEnd"/>
      <w:r w:rsidR="006C38A5">
        <w:t>府</w:t>
      </w:r>
      <w:r w:rsidR="004C3D23">
        <w:t>界面流程图</w:t>
      </w:r>
      <w:bookmarkEnd w:id="81"/>
    </w:p>
    <w:p w:rsidR="004C3D23" w:rsidRDefault="004C3D23" w:rsidP="005E5773">
      <w:pPr>
        <w:jc w:val="left"/>
      </w:pPr>
      <w:r>
        <w:object w:dxaOrig="5221" w:dyaOrig="2731">
          <v:shape id="_x0000_i1039" type="#_x0000_t75" style="width:260.45pt;height:136.5pt" o:ole="">
            <v:imagedata r:id="rId80" o:title=""/>
          </v:shape>
          <o:OLEObject Type="Embed" ProgID="Visio.Drawing.15" ShapeID="_x0000_i1039" DrawAspect="Content" ObjectID="_1587556421" r:id="rId81"/>
        </w:object>
      </w:r>
    </w:p>
    <w:p w:rsidR="005B534C" w:rsidRPr="0064191C" w:rsidRDefault="005B534C" w:rsidP="005E5773">
      <w:pPr>
        <w:pStyle w:val="a8"/>
        <w:numPr>
          <w:ilvl w:val="0"/>
          <w:numId w:val="26"/>
        </w:numPr>
        <w:ind w:firstLineChars="0"/>
        <w:jc w:val="left"/>
        <w:rPr>
          <w:color w:val="FF0000"/>
        </w:rPr>
      </w:pPr>
      <w:r w:rsidRPr="0064191C">
        <w:rPr>
          <w:rFonts w:hint="eastAsia"/>
          <w:color w:val="FF0000"/>
        </w:rPr>
        <w:t>若</w:t>
      </w:r>
      <w:r w:rsidRPr="0064191C">
        <w:rPr>
          <w:color w:val="FF0000"/>
        </w:rPr>
        <w:t>停留在以上所有界面时，加入了一个</w:t>
      </w:r>
      <w:r w:rsidR="006C38A5">
        <w:rPr>
          <w:color w:val="FF0000"/>
        </w:rPr>
        <w:t>都护府</w:t>
      </w:r>
      <w:r w:rsidRPr="0064191C">
        <w:rPr>
          <w:color w:val="FF0000"/>
        </w:rPr>
        <w:t>，则需要关闭</w:t>
      </w:r>
      <w:r w:rsidRPr="0064191C">
        <w:rPr>
          <w:rFonts w:hint="eastAsia"/>
          <w:color w:val="FF0000"/>
        </w:rPr>
        <w:t>以上</w:t>
      </w:r>
      <w:r w:rsidRPr="0064191C">
        <w:rPr>
          <w:color w:val="FF0000"/>
        </w:rPr>
        <w:t>所有界面。</w:t>
      </w:r>
    </w:p>
    <w:p w:rsidR="004C3D23" w:rsidRDefault="005B534C" w:rsidP="005E5773">
      <w:pPr>
        <w:pStyle w:val="3"/>
        <w:jc w:val="left"/>
      </w:pPr>
      <w:bookmarkStart w:id="82" w:name="_Toc461981097"/>
      <w:r>
        <w:rPr>
          <w:rFonts w:hint="eastAsia"/>
        </w:rPr>
        <w:lastRenderedPageBreak/>
        <w:t>b.</w:t>
      </w:r>
      <w:r w:rsidR="004C3D23">
        <w:rPr>
          <w:rFonts w:hint="eastAsia"/>
        </w:rPr>
        <w:t>有</w:t>
      </w:r>
      <w:r w:rsidR="006C38A5">
        <w:t>都护府</w:t>
      </w:r>
      <w:r w:rsidR="004C3D23">
        <w:t>界面流程图</w:t>
      </w:r>
      <w:bookmarkEnd w:id="82"/>
    </w:p>
    <w:p w:rsidR="004C3D23" w:rsidRDefault="005C2E45" w:rsidP="005E5773">
      <w:pPr>
        <w:jc w:val="left"/>
      </w:pPr>
      <w:r>
        <w:object w:dxaOrig="8116" w:dyaOrig="7515">
          <v:shape id="_x0000_i1040" type="#_x0000_t75" style="width:405.7pt;height:375.65pt" o:ole="">
            <v:imagedata r:id="rId82" o:title=""/>
          </v:shape>
          <o:OLEObject Type="Embed" ProgID="Visio.Drawing.15" ShapeID="_x0000_i1040" DrawAspect="Content" ObjectID="_1587556422" r:id="rId83"/>
        </w:object>
      </w:r>
    </w:p>
    <w:p w:rsidR="00967A84" w:rsidRPr="00AC1025" w:rsidRDefault="00967A84" w:rsidP="005E5773">
      <w:pPr>
        <w:pStyle w:val="a8"/>
        <w:numPr>
          <w:ilvl w:val="0"/>
          <w:numId w:val="26"/>
        </w:numPr>
        <w:ind w:firstLineChars="0"/>
        <w:jc w:val="left"/>
        <w:rPr>
          <w:color w:val="FF0000"/>
        </w:rPr>
      </w:pPr>
      <w:r w:rsidRPr="00AC1025">
        <w:rPr>
          <w:color w:val="FF0000"/>
        </w:rPr>
        <w:t>如果</w:t>
      </w:r>
      <w:r w:rsidRPr="00AC1025">
        <w:rPr>
          <w:rFonts w:hint="eastAsia"/>
          <w:color w:val="FF0000"/>
        </w:rPr>
        <w:t>退出</w:t>
      </w:r>
      <w:r w:rsidRPr="00AC1025">
        <w:rPr>
          <w:color w:val="FF0000"/>
        </w:rPr>
        <w:t>了</w:t>
      </w:r>
      <w:r w:rsidR="006C38A5">
        <w:rPr>
          <w:color w:val="FF0000"/>
        </w:rPr>
        <w:t>都护府</w:t>
      </w:r>
      <w:r w:rsidRPr="00AC1025">
        <w:rPr>
          <w:color w:val="FF0000"/>
        </w:rPr>
        <w:t>，则需要关闭</w:t>
      </w:r>
      <w:r w:rsidRPr="00AC1025">
        <w:rPr>
          <w:rFonts w:hint="eastAsia"/>
          <w:color w:val="FF0000"/>
        </w:rPr>
        <w:t>该</w:t>
      </w:r>
      <w:r w:rsidRPr="00AC1025">
        <w:rPr>
          <w:color w:val="FF0000"/>
        </w:rPr>
        <w:t>流程图中</w:t>
      </w:r>
      <w:r w:rsidR="00AC1025">
        <w:rPr>
          <w:rFonts w:hint="eastAsia"/>
          <w:color w:val="FF0000"/>
        </w:rPr>
        <w:t>包含</w:t>
      </w:r>
      <w:r w:rsidR="00AC1025">
        <w:rPr>
          <w:color w:val="FF0000"/>
        </w:rPr>
        <w:t>的所有</w:t>
      </w:r>
      <w:r w:rsidRPr="00AC1025">
        <w:rPr>
          <w:color w:val="FF0000"/>
        </w:rPr>
        <w:t>界面。</w:t>
      </w:r>
    </w:p>
    <w:p w:rsidR="00347635" w:rsidRDefault="00347635" w:rsidP="005E5773">
      <w:pPr>
        <w:pStyle w:val="2"/>
        <w:jc w:val="left"/>
      </w:pPr>
      <w:bookmarkStart w:id="83" w:name="_Toc461981098"/>
      <w:r>
        <w:rPr>
          <w:rFonts w:hint="eastAsia"/>
        </w:rPr>
        <w:t>重点</w:t>
      </w:r>
      <w:r>
        <w:rPr>
          <w:rFonts w:hint="eastAsia"/>
        </w:rPr>
        <w:t>3</w:t>
      </w:r>
      <w:r w:rsidR="00D56F08">
        <w:rPr>
          <w:rFonts w:hint="eastAsia"/>
        </w:rPr>
        <w:t>：</w:t>
      </w:r>
      <w:proofErr w:type="gramStart"/>
      <w:r>
        <w:rPr>
          <w:rFonts w:hint="eastAsia"/>
        </w:rPr>
        <w:t>飘字</w:t>
      </w:r>
      <w:r>
        <w:t>提示</w:t>
      </w:r>
      <w:bookmarkEnd w:id="83"/>
      <w:proofErr w:type="gramEnd"/>
    </w:p>
    <w:p w:rsidR="006760C7" w:rsidRDefault="00347635" w:rsidP="005E577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相应</w:t>
      </w:r>
      <w:proofErr w:type="gramStart"/>
      <w:r>
        <w:t>飘字提示</w:t>
      </w:r>
      <w:proofErr w:type="gramEnd"/>
      <w:r>
        <w:t>已经加入</w:t>
      </w:r>
      <w:r>
        <w:rPr>
          <w:rFonts w:hint="eastAsia"/>
        </w:rPr>
        <w:t>到</w:t>
      </w:r>
      <w:r>
        <w:t>错误提示表格中，也添加了备注。与</w:t>
      </w:r>
      <w:r>
        <w:rPr>
          <w:rFonts w:hint="eastAsia"/>
        </w:rPr>
        <w:t>文档中</w:t>
      </w:r>
      <w:r>
        <w:t>的提示</w:t>
      </w:r>
      <w:r>
        <w:rPr>
          <w:rFonts w:hint="eastAsia"/>
        </w:rPr>
        <w:t>文字</w:t>
      </w:r>
      <w:r>
        <w:t>可能有所不同。</w:t>
      </w:r>
    </w:p>
    <w:p w:rsidR="00347635" w:rsidRDefault="006760C7" w:rsidP="005E577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表格中</w:t>
      </w:r>
      <w:r>
        <w:t>针对文档</w:t>
      </w:r>
      <w:r>
        <w:rPr>
          <w:rFonts w:hint="eastAsia"/>
        </w:rPr>
        <w:t>缺少</w:t>
      </w:r>
      <w:r>
        <w:t>的</w:t>
      </w:r>
      <w:proofErr w:type="gramStart"/>
      <w:r>
        <w:t>飘字提示</w:t>
      </w:r>
      <w:proofErr w:type="gramEnd"/>
      <w:r>
        <w:t>亦有所补充</w:t>
      </w:r>
      <w:r>
        <w:rPr>
          <w:rFonts w:hint="eastAsia"/>
        </w:rPr>
        <w:t>，</w:t>
      </w:r>
      <w:r>
        <w:t>制作时请参考表格备注。</w:t>
      </w:r>
    </w:p>
    <w:p w:rsidR="00347635" w:rsidRDefault="00347635" w:rsidP="00410561">
      <w:pPr>
        <w:pStyle w:val="a8"/>
        <w:numPr>
          <w:ilvl w:val="0"/>
          <w:numId w:val="68"/>
        </w:numPr>
        <w:ind w:firstLineChars="0"/>
        <w:jc w:val="left"/>
      </w:pPr>
      <w:r>
        <w:rPr>
          <w:rFonts w:hint="eastAsia"/>
        </w:rPr>
        <w:t>有</w:t>
      </w:r>
      <w:r>
        <w:t>新玩家加入</w:t>
      </w:r>
      <w:r w:rsidR="006C38A5">
        <w:t>都护府</w:t>
      </w:r>
      <w:r>
        <w:rPr>
          <w:rFonts w:hint="eastAsia"/>
        </w:rPr>
        <w:t>时</w:t>
      </w:r>
      <w:r>
        <w:t>，所有</w:t>
      </w:r>
      <w:r w:rsidR="006C38A5">
        <w:t>都护</w:t>
      </w:r>
      <w:proofErr w:type="gramStart"/>
      <w:r w:rsidR="006C38A5">
        <w:t>府</w:t>
      </w:r>
      <w:r>
        <w:t>成员飘字提示</w:t>
      </w:r>
      <w:proofErr w:type="gramEnd"/>
      <w:r>
        <w:t>：</w:t>
      </w:r>
      <w:r>
        <w:t>{0}</w:t>
      </w:r>
      <w:r>
        <w:t>加入了</w:t>
      </w:r>
      <w:r w:rsidR="006C38A5">
        <w:t>都护府</w:t>
      </w:r>
    </w:p>
    <w:p w:rsidR="00D56F08" w:rsidRPr="00347635" w:rsidRDefault="00D56F08" w:rsidP="00410561">
      <w:pPr>
        <w:pStyle w:val="a8"/>
        <w:numPr>
          <w:ilvl w:val="0"/>
          <w:numId w:val="68"/>
        </w:numPr>
        <w:ind w:firstLineChars="0"/>
        <w:jc w:val="left"/>
      </w:pPr>
      <w:r>
        <w:rPr>
          <w:rFonts w:hint="eastAsia"/>
        </w:rPr>
        <w:t>离开</w:t>
      </w:r>
      <w:r w:rsidR="006C38A5">
        <w:t>都护府</w:t>
      </w:r>
      <w:r>
        <w:t>时，</w:t>
      </w:r>
      <w:proofErr w:type="gramStart"/>
      <w:r>
        <w:t>飘字提示</w:t>
      </w:r>
      <w:proofErr w:type="gramEnd"/>
      <w:r>
        <w:t>，</w:t>
      </w:r>
      <w:r>
        <w:rPr>
          <w:rFonts w:hint="eastAsia"/>
        </w:rPr>
        <w:t>成功退出</w:t>
      </w:r>
      <w:r w:rsidR="006C38A5">
        <w:t>都护府</w:t>
      </w:r>
    </w:p>
    <w:p w:rsidR="0036570F" w:rsidRDefault="00FB12A5" w:rsidP="005E5773">
      <w:pPr>
        <w:pStyle w:val="2"/>
        <w:jc w:val="left"/>
      </w:pPr>
      <w:bookmarkStart w:id="84" w:name="_加入氏族"/>
      <w:bookmarkStart w:id="85" w:name="_Toc461981099"/>
      <w:bookmarkEnd w:id="84"/>
      <w:r>
        <w:rPr>
          <w:rFonts w:hint="eastAsia"/>
        </w:rPr>
        <w:lastRenderedPageBreak/>
        <w:t>7</w:t>
      </w:r>
      <w:r w:rsidR="004A7559">
        <w:rPr>
          <w:rFonts w:hint="eastAsia"/>
        </w:rPr>
        <w:t>.1</w:t>
      </w:r>
      <w:r w:rsidR="006C38A5">
        <w:rPr>
          <w:rFonts w:hint="eastAsia"/>
        </w:rPr>
        <w:t>都护府</w:t>
      </w:r>
      <w:r w:rsidR="0036570F">
        <w:t>详情</w:t>
      </w:r>
      <w:r w:rsidR="00443FBA">
        <w:rPr>
          <w:rFonts w:hint="eastAsia"/>
        </w:rPr>
        <w:t>界面</w:t>
      </w:r>
      <w:bookmarkEnd w:id="85"/>
    </w:p>
    <w:p w:rsidR="003D78AB" w:rsidRDefault="00CA54E9" w:rsidP="005E5773">
      <w:pPr>
        <w:jc w:val="left"/>
      </w:pPr>
      <w:r>
        <w:rPr>
          <w:noProof/>
        </w:rPr>
        <w:drawing>
          <wp:inline distT="0" distB="0" distL="0" distR="0" wp14:anchorId="6D0037D4" wp14:editId="3C6AAA90">
            <wp:extent cx="5274310" cy="308991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D35" w:rsidRDefault="00752D35" w:rsidP="005E5773">
      <w:pPr>
        <w:pStyle w:val="a8"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左侧图标</w:t>
      </w:r>
      <w:r>
        <w:t>选中后，需要有</w:t>
      </w:r>
      <w:r>
        <w:rPr>
          <w:rFonts w:hint="eastAsia"/>
        </w:rPr>
        <w:t>明显</w:t>
      </w:r>
      <w:r>
        <w:t>选中效果</w:t>
      </w:r>
      <w:r>
        <w:rPr>
          <w:rFonts w:hint="eastAsia"/>
        </w:rPr>
        <w:t>，</w:t>
      </w:r>
      <w:r>
        <w:t>可以用凸起</w:t>
      </w:r>
      <w:r>
        <w:rPr>
          <w:rFonts w:hint="eastAsia"/>
        </w:rPr>
        <w:t>/</w:t>
      </w:r>
      <w:r>
        <w:rPr>
          <w:rFonts w:hint="eastAsia"/>
        </w:rPr>
        <w:t>高亮</w:t>
      </w:r>
      <w:r>
        <w:t>边框来处理</w:t>
      </w:r>
    </w:p>
    <w:p w:rsidR="0036570F" w:rsidRDefault="00FE0858" w:rsidP="005E5773">
      <w:pPr>
        <w:pStyle w:val="a8"/>
        <w:numPr>
          <w:ilvl w:val="0"/>
          <w:numId w:val="35"/>
        </w:numPr>
        <w:ind w:firstLineChars="0"/>
        <w:jc w:val="left"/>
      </w:pPr>
      <w:r>
        <w:t>点击</w:t>
      </w:r>
      <w:r w:rsidR="00CA54E9">
        <w:rPr>
          <w:rFonts w:hint="eastAsia"/>
        </w:rPr>
        <w:t>【编辑】后</w:t>
      </w:r>
      <w:r w:rsidR="00CA54E9">
        <w:t>，参考</w:t>
      </w:r>
      <w:hyperlink w:anchor="_6.2氏族公告" w:history="1">
        <w:r w:rsidR="00CA54E9" w:rsidRPr="00CA54E9">
          <w:rPr>
            <w:rStyle w:val="a6"/>
          </w:rPr>
          <w:t>【</w:t>
        </w:r>
        <w:r w:rsidR="00CA54E9" w:rsidRPr="00CA54E9">
          <w:rPr>
            <w:rStyle w:val="a6"/>
            <w:rFonts w:hint="eastAsia"/>
          </w:rPr>
          <w:t>6.2</w:t>
        </w:r>
        <w:r w:rsidR="006C38A5">
          <w:rPr>
            <w:rStyle w:val="a6"/>
            <w:rFonts w:hint="eastAsia"/>
          </w:rPr>
          <w:t>都护府</w:t>
        </w:r>
        <w:r w:rsidR="00CA54E9" w:rsidRPr="00CA54E9">
          <w:rPr>
            <w:rStyle w:val="a6"/>
          </w:rPr>
          <w:t>公告】</w:t>
        </w:r>
      </w:hyperlink>
    </w:p>
    <w:p w:rsidR="00F31CF1" w:rsidRDefault="004378F9" w:rsidP="005E5773">
      <w:pPr>
        <w:pStyle w:val="2"/>
        <w:jc w:val="left"/>
      </w:pPr>
      <w:bookmarkStart w:id="86" w:name="_7.2氏族成员界面"/>
      <w:bookmarkStart w:id="87" w:name="_Toc461981100"/>
      <w:bookmarkEnd w:id="86"/>
      <w:r>
        <w:rPr>
          <w:rFonts w:hint="eastAsia"/>
        </w:rPr>
        <w:t>7.2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 w:rsidR="00F31CF1">
        <w:rPr>
          <w:rFonts w:hint="eastAsia"/>
        </w:rPr>
        <w:t>成员</w:t>
      </w:r>
      <w:proofErr w:type="gramEnd"/>
      <w:r w:rsidR="00F31CF1">
        <w:t>界面</w:t>
      </w:r>
      <w:bookmarkEnd w:id="87"/>
    </w:p>
    <w:p w:rsidR="00F31CF1" w:rsidRDefault="00E63341" w:rsidP="005E5773">
      <w:pPr>
        <w:jc w:val="left"/>
      </w:pPr>
      <w:r>
        <w:rPr>
          <w:noProof/>
        </w:rPr>
        <w:drawing>
          <wp:inline distT="0" distB="0" distL="0" distR="0" wp14:anchorId="631E3B64" wp14:editId="19D94672">
            <wp:extent cx="5274310" cy="308991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687" w:rsidRDefault="005A6687" w:rsidP="005E5773">
      <w:pPr>
        <w:jc w:val="left"/>
      </w:pPr>
      <w:r>
        <w:rPr>
          <w:noProof/>
        </w:rPr>
        <w:lastRenderedPageBreak/>
        <w:drawing>
          <wp:inline distT="0" distB="0" distL="0" distR="0" wp14:anchorId="6713BB10" wp14:editId="3C705679">
            <wp:extent cx="5274310" cy="2769623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2E5" w:rsidRDefault="00D212E5" w:rsidP="005E5773">
      <w:pPr>
        <w:jc w:val="left"/>
      </w:pPr>
    </w:p>
    <w:p w:rsidR="00F31CF1" w:rsidRDefault="00F31CF1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点击</w:t>
      </w:r>
      <w:r w:rsidR="006C38A5">
        <w:t>都护</w:t>
      </w:r>
      <w:proofErr w:type="gramStart"/>
      <w:r w:rsidR="006C38A5">
        <w:t>府</w:t>
      </w:r>
      <w:r>
        <w:t>成员</w:t>
      </w:r>
      <w:proofErr w:type="gramEnd"/>
      <w:r>
        <w:rPr>
          <w:rFonts w:hint="eastAsia"/>
        </w:rPr>
        <w:t>条目</w:t>
      </w:r>
    </w:p>
    <w:p w:rsidR="00F31CF1" w:rsidRDefault="00F31CF1" w:rsidP="00410561">
      <w:pPr>
        <w:pStyle w:val="a8"/>
        <w:numPr>
          <w:ilvl w:val="0"/>
          <w:numId w:val="48"/>
        </w:numPr>
        <w:ind w:firstLineChars="0"/>
        <w:jc w:val="left"/>
      </w:pPr>
      <w:r>
        <w:t>高亮显示</w:t>
      </w:r>
      <w:r>
        <w:rPr>
          <w:rFonts w:hint="eastAsia"/>
        </w:rPr>
        <w:t>被</w:t>
      </w:r>
      <w:r>
        <w:t>选中的</w:t>
      </w:r>
      <w:r w:rsidR="006C38A5">
        <w:t>都护府</w:t>
      </w:r>
      <w:r>
        <w:t>成员</w:t>
      </w:r>
      <w:r>
        <w:rPr>
          <w:rFonts w:hint="eastAsia"/>
        </w:rPr>
        <w:t>，</w:t>
      </w:r>
      <w:r>
        <w:t>并弹出玩家操作</w:t>
      </w:r>
      <w:r>
        <w:rPr>
          <w:rFonts w:hint="eastAsia"/>
        </w:rPr>
        <w:t>TIPS</w:t>
      </w:r>
    </w:p>
    <w:p w:rsidR="00ED313D" w:rsidRDefault="00F31CF1" w:rsidP="00410561">
      <w:pPr>
        <w:pStyle w:val="a8"/>
        <w:numPr>
          <w:ilvl w:val="0"/>
          <w:numId w:val="48"/>
        </w:numPr>
        <w:ind w:firstLineChars="0"/>
        <w:jc w:val="left"/>
      </w:pPr>
      <w:r>
        <w:rPr>
          <w:rFonts w:hint="eastAsia"/>
        </w:rPr>
        <w:t>玩家</w:t>
      </w:r>
      <w:r>
        <w:t>操作</w:t>
      </w:r>
      <w:r>
        <w:rPr>
          <w:rFonts w:hint="eastAsia"/>
        </w:rPr>
        <w:t>TIPS</w:t>
      </w:r>
      <w:r>
        <w:rPr>
          <w:rFonts w:hint="eastAsia"/>
        </w:rPr>
        <w:t>中</w:t>
      </w:r>
      <w:r>
        <w:t>，除了一般的按钮功能，需要额外添加【</w:t>
      </w:r>
      <w:r>
        <w:rPr>
          <w:rFonts w:hint="eastAsia"/>
        </w:rPr>
        <w:t>升降</w:t>
      </w:r>
      <w:r>
        <w:t>职务】</w:t>
      </w:r>
      <w:r>
        <w:rPr>
          <w:rFonts w:hint="eastAsia"/>
        </w:rPr>
        <w:t>【逐出</w:t>
      </w:r>
      <w:r w:rsidR="006C38A5">
        <w:t>都护府</w:t>
      </w:r>
      <w:r>
        <w:rPr>
          <w:rFonts w:hint="eastAsia"/>
        </w:rPr>
        <w:t>】</w:t>
      </w:r>
      <w:r w:rsidR="00ED313D">
        <w:rPr>
          <w:rFonts w:hint="eastAsia"/>
        </w:rPr>
        <w:t>。</w:t>
      </w:r>
    </w:p>
    <w:p w:rsidR="00F31CF1" w:rsidRDefault="00E25B0C" w:rsidP="00410561">
      <w:pPr>
        <w:pStyle w:val="a8"/>
        <w:numPr>
          <w:ilvl w:val="0"/>
          <w:numId w:val="48"/>
        </w:numPr>
        <w:ind w:firstLineChars="0"/>
        <w:jc w:val="left"/>
      </w:pPr>
      <w:r>
        <w:rPr>
          <w:rFonts w:hint="eastAsia"/>
        </w:rPr>
        <w:t>点击以上</w:t>
      </w:r>
      <w:r>
        <w:t>按钮时，若权限不足，</w:t>
      </w:r>
      <w:proofErr w:type="gramStart"/>
      <w:r>
        <w:t>则</w:t>
      </w:r>
      <w:r>
        <w:rPr>
          <w:rFonts w:hint="eastAsia"/>
        </w:rPr>
        <w:t>飘字</w:t>
      </w:r>
      <w:r>
        <w:t>提示</w:t>
      </w:r>
      <w:proofErr w:type="gramEnd"/>
      <w:r>
        <w:rPr>
          <w:rFonts w:hint="eastAsia"/>
        </w:rPr>
        <w:t>“权限</w:t>
      </w:r>
      <w:r>
        <w:t>不足</w:t>
      </w:r>
      <w:r>
        <w:rPr>
          <w:rFonts w:hint="eastAsia"/>
        </w:rPr>
        <w:t>”</w:t>
      </w:r>
    </w:p>
    <w:p w:rsidR="00A83FB1" w:rsidRDefault="00E25B0C" w:rsidP="00410561">
      <w:pPr>
        <w:pStyle w:val="a8"/>
        <w:numPr>
          <w:ilvl w:val="0"/>
          <w:numId w:val="48"/>
        </w:numPr>
        <w:ind w:firstLineChars="0"/>
        <w:jc w:val="left"/>
      </w:pPr>
      <w:r>
        <w:rPr>
          <w:rFonts w:hint="eastAsia"/>
        </w:rPr>
        <w:t>点击</w:t>
      </w:r>
      <w:r>
        <w:rPr>
          <w:rFonts w:hint="eastAsia"/>
        </w:rPr>
        <w:t>TIPS</w:t>
      </w:r>
      <w:r>
        <w:rPr>
          <w:rFonts w:hint="eastAsia"/>
        </w:rPr>
        <w:t>以外</w:t>
      </w:r>
      <w:r>
        <w:t>的任意位置时，关闭</w:t>
      </w:r>
      <w:r>
        <w:rPr>
          <w:rFonts w:hint="eastAsia"/>
        </w:rPr>
        <w:t>TIPS</w:t>
      </w:r>
      <w:r>
        <w:rPr>
          <w:rFonts w:hint="eastAsia"/>
        </w:rPr>
        <w:t>并</w:t>
      </w:r>
      <w:r>
        <w:t>取消选中的高亮。</w:t>
      </w:r>
    </w:p>
    <w:p w:rsidR="00124003" w:rsidRDefault="00124003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noProof/>
        </w:rPr>
        <w:drawing>
          <wp:inline distT="0" distB="0" distL="0" distR="0" wp14:anchorId="3F703218" wp14:editId="4E3EA2C7">
            <wp:extent cx="1428571" cy="400000"/>
            <wp:effectExtent l="0" t="0" r="635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1428571" cy="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分别</w:t>
      </w:r>
      <w:r>
        <w:t>显示：在线</w:t>
      </w:r>
      <w:r>
        <w:rPr>
          <w:rFonts w:hint="eastAsia"/>
        </w:rPr>
        <w:t>成员</w:t>
      </w:r>
      <w:r>
        <w:t>数量</w:t>
      </w:r>
      <w:r>
        <w:t>/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t>成员</w:t>
      </w:r>
      <w:proofErr w:type="gramEnd"/>
      <w:r>
        <w:t>数量</w:t>
      </w:r>
      <w:r>
        <w:rPr>
          <w:rFonts w:hint="eastAsia"/>
        </w:rPr>
        <w:t>/</w:t>
      </w:r>
      <w:r w:rsidR="006C38A5">
        <w:rPr>
          <w:rFonts w:hint="eastAsia"/>
        </w:rPr>
        <w:t>都护</w:t>
      </w:r>
      <w:proofErr w:type="gramStart"/>
      <w:r w:rsidR="006C38A5">
        <w:rPr>
          <w:rFonts w:hint="eastAsia"/>
        </w:rPr>
        <w:t>府</w:t>
      </w:r>
      <w:r>
        <w:t>成员</w:t>
      </w:r>
      <w:proofErr w:type="gramEnd"/>
      <w:r w:rsidR="00814FB6">
        <w:rPr>
          <w:rFonts w:hint="eastAsia"/>
        </w:rPr>
        <w:t>数量</w:t>
      </w:r>
      <w:r>
        <w:t>上限</w:t>
      </w:r>
    </w:p>
    <w:p w:rsidR="00605C11" w:rsidRDefault="00F31CF1" w:rsidP="00410561">
      <w:pPr>
        <w:pStyle w:val="a8"/>
        <w:numPr>
          <w:ilvl w:val="0"/>
          <w:numId w:val="47"/>
        </w:numPr>
        <w:ind w:firstLineChars="0"/>
        <w:jc w:val="left"/>
      </w:pPr>
      <w:r>
        <w:rPr>
          <w:noProof/>
        </w:rPr>
        <w:drawing>
          <wp:inline distT="0" distB="0" distL="0" distR="0" wp14:anchorId="53F780E3" wp14:editId="59186113">
            <wp:extent cx="380952" cy="380952"/>
            <wp:effectExtent l="0" t="0" r="635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0952" cy="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职业</w:t>
      </w:r>
      <w:r>
        <w:t>图标，若玩家</w:t>
      </w:r>
      <w:proofErr w:type="gramStart"/>
      <w:r>
        <w:t>不</w:t>
      </w:r>
      <w:proofErr w:type="gramEnd"/>
      <w:r>
        <w:t>在线</w:t>
      </w:r>
      <w:r>
        <w:rPr>
          <w:rFonts w:hint="eastAsia"/>
        </w:rPr>
        <w:t>则</w:t>
      </w:r>
      <w:r>
        <w:t>灰色显示。</w:t>
      </w:r>
    </w:p>
    <w:p w:rsidR="001909CF" w:rsidRPr="006C6D60" w:rsidRDefault="00685276" w:rsidP="00410561">
      <w:pPr>
        <w:pStyle w:val="a8"/>
        <w:numPr>
          <w:ilvl w:val="0"/>
          <w:numId w:val="49"/>
        </w:numPr>
        <w:ind w:firstLineChars="0"/>
        <w:jc w:val="left"/>
        <w:rPr>
          <w:rStyle w:val="a6"/>
          <w:color w:val="auto"/>
          <w:u w:val="none"/>
        </w:rPr>
      </w:pPr>
      <w:r>
        <w:rPr>
          <w:noProof/>
        </w:rPr>
        <w:drawing>
          <wp:inline distT="0" distB="0" distL="0" distR="0" wp14:anchorId="1751033A" wp14:editId="19F57C13">
            <wp:extent cx="1095238" cy="314286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095238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打开</w:t>
      </w:r>
      <w:hyperlink w:anchor="_1.4.4加入氏族界面" w:history="1">
        <w:r w:rsidR="007B39BC" w:rsidRPr="007B39BC">
          <w:rPr>
            <w:rStyle w:val="a6"/>
          </w:rPr>
          <w:t>1.4.4</w:t>
        </w:r>
        <w:r w:rsidR="007B39BC" w:rsidRPr="007B39BC">
          <w:rPr>
            <w:rStyle w:val="a6"/>
            <w:rFonts w:hint="eastAsia"/>
          </w:rPr>
          <w:t>加入</w:t>
        </w:r>
        <w:r w:rsidR="006C38A5">
          <w:rPr>
            <w:rStyle w:val="a6"/>
          </w:rPr>
          <w:t>都护府</w:t>
        </w:r>
        <w:r w:rsidR="007B39BC" w:rsidRPr="007B39BC">
          <w:rPr>
            <w:rStyle w:val="a6"/>
          </w:rPr>
          <w:t>界面</w:t>
        </w:r>
      </w:hyperlink>
    </w:p>
    <w:p w:rsidR="006C6D60" w:rsidRPr="00D26C2A" w:rsidRDefault="00D26C2A" w:rsidP="00410561">
      <w:pPr>
        <w:pStyle w:val="a8"/>
        <w:numPr>
          <w:ilvl w:val="0"/>
          <w:numId w:val="49"/>
        </w:numPr>
        <w:ind w:firstLineChars="0"/>
        <w:jc w:val="left"/>
        <w:rPr>
          <w:highlight w:val="yellow"/>
        </w:rPr>
      </w:pPr>
      <w:r w:rsidRPr="00D26C2A">
        <w:rPr>
          <w:rFonts w:hint="eastAsia"/>
          <w:highlight w:val="yellow"/>
        </w:rPr>
        <w:t>本周声望</w:t>
      </w:r>
      <w:r w:rsidRPr="00D26C2A">
        <w:rPr>
          <w:highlight w:val="yellow"/>
        </w:rPr>
        <w:t>：</w:t>
      </w:r>
      <w:r w:rsidRPr="00D26C2A">
        <w:rPr>
          <w:rFonts w:hint="eastAsia"/>
          <w:highlight w:val="yellow"/>
        </w:rPr>
        <w:t>过去</w:t>
      </w:r>
      <w:r w:rsidRPr="00D26C2A">
        <w:rPr>
          <w:rFonts w:hint="eastAsia"/>
          <w:highlight w:val="yellow"/>
        </w:rPr>
        <w:t>7</w:t>
      </w:r>
      <w:r w:rsidRPr="00D26C2A">
        <w:rPr>
          <w:rFonts w:hint="eastAsia"/>
          <w:highlight w:val="yellow"/>
        </w:rPr>
        <w:t>日</w:t>
      </w:r>
      <w:r w:rsidRPr="00D26C2A">
        <w:rPr>
          <w:highlight w:val="yellow"/>
        </w:rPr>
        <w:t>内获得的声望</w:t>
      </w:r>
      <w:r w:rsidRPr="00D26C2A">
        <w:rPr>
          <w:rFonts w:hint="eastAsia"/>
          <w:highlight w:val="yellow"/>
        </w:rPr>
        <w:t>总和。</w:t>
      </w:r>
      <w:r w:rsidRPr="00D26C2A">
        <w:rPr>
          <w:highlight w:val="yellow"/>
        </w:rPr>
        <w:t>（</w:t>
      </w:r>
      <w:r w:rsidRPr="00D26C2A">
        <w:rPr>
          <w:rFonts w:hint="eastAsia"/>
          <w:highlight w:val="yellow"/>
        </w:rPr>
        <w:t>例如</w:t>
      </w:r>
      <w:r w:rsidRPr="00D26C2A">
        <w:rPr>
          <w:highlight w:val="yellow"/>
        </w:rPr>
        <w:t>：今天</w:t>
      </w:r>
      <w:r w:rsidRPr="00D26C2A">
        <w:rPr>
          <w:rFonts w:hint="eastAsia"/>
          <w:highlight w:val="yellow"/>
        </w:rPr>
        <w:t>10</w:t>
      </w:r>
      <w:r w:rsidRPr="00D26C2A">
        <w:rPr>
          <w:rFonts w:hint="eastAsia"/>
          <w:highlight w:val="yellow"/>
        </w:rPr>
        <w:t>号</w:t>
      </w:r>
      <w:r w:rsidRPr="00D26C2A">
        <w:rPr>
          <w:highlight w:val="yellow"/>
        </w:rPr>
        <w:t>，那么就是</w:t>
      </w:r>
      <w:r w:rsidRPr="00D26C2A">
        <w:rPr>
          <w:rFonts w:hint="eastAsia"/>
          <w:highlight w:val="yellow"/>
        </w:rPr>
        <w:t>4</w:t>
      </w:r>
      <w:r w:rsidRPr="00D26C2A">
        <w:rPr>
          <w:rFonts w:hint="eastAsia"/>
          <w:highlight w:val="yellow"/>
        </w:rPr>
        <w:t>号</w:t>
      </w:r>
      <w:r w:rsidRPr="00D26C2A">
        <w:rPr>
          <w:highlight w:val="yellow"/>
        </w:rPr>
        <w:t>~10</w:t>
      </w:r>
      <w:r w:rsidRPr="00D26C2A">
        <w:rPr>
          <w:rFonts w:hint="eastAsia"/>
          <w:highlight w:val="yellow"/>
        </w:rPr>
        <w:t>号</w:t>
      </w:r>
      <w:r w:rsidRPr="00D26C2A">
        <w:rPr>
          <w:highlight w:val="yellow"/>
        </w:rPr>
        <w:t>共</w:t>
      </w:r>
      <w:r w:rsidRPr="00D26C2A">
        <w:rPr>
          <w:rFonts w:hint="eastAsia"/>
          <w:highlight w:val="yellow"/>
        </w:rPr>
        <w:t>7</w:t>
      </w:r>
      <w:r w:rsidRPr="00D26C2A">
        <w:rPr>
          <w:rFonts w:hint="eastAsia"/>
          <w:highlight w:val="yellow"/>
        </w:rPr>
        <w:t>天</w:t>
      </w:r>
      <w:r w:rsidRPr="00D26C2A">
        <w:rPr>
          <w:highlight w:val="yellow"/>
        </w:rPr>
        <w:t>的</w:t>
      </w:r>
      <w:r w:rsidRPr="00D26C2A">
        <w:rPr>
          <w:rFonts w:hint="eastAsia"/>
          <w:highlight w:val="yellow"/>
        </w:rPr>
        <w:t>声望</w:t>
      </w:r>
      <w:r w:rsidRPr="00D26C2A">
        <w:rPr>
          <w:highlight w:val="yellow"/>
        </w:rPr>
        <w:t>总和）</w:t>
      </w:r>
    </w:p>
    <w:p w:rsidR="00D26C2A" w:rsidRPr="00D26C2A" w:rsidRDefault="00D26C2A" w:rsidP="00410561">
      <w:pPr>
        <w:pStyle w:val="a8"/>
        <w:numPr>
          <w:ilvl w:val="0"/>
          <w:numId w:val="49"/>
        </w:numPr>
        <w:ind w:firstLineChars="0"/>
        <w:jc w:val="left"/>
        <w:rPr>
          <w:highlight w:val="yellow"/>
        </w:rPr>
      </w:pPr>
      <w:r w:rsidRPr="00D26C2A">
        <w:rPr>
          <w:rFonts w:hint="eastAsia"/>
          <w:highlight w:val="yellow"/>
        </w:rPr>
        <w:t>历史</w:t>
      </w:r>
      <w:r w:rsidRPr="00D26C2A">
        <w:rPr>
          <w:highlight w:val="yellow"/>
        </w:rPr>
        <w:t>声望：加入到</w:t>
      </w:r>
      <w:r w:rsidR="006C38A5">
        <w:rPr>
          <w:highlight w:val="yellow"/>
        </w:rPr>
        <w:t>都护府</w:t>
      </w:r>
      <w:r w:rsidRPr="00D26C2A">
        <w:rPr>
          <w:highlight w:val="yellow"/>
        </w:rPr>
        <w:t>后，</w:t>
      </w:r>
      <w:r w:rsidRPr="00D26C2A">
        <w:rPr>
          <w:rFonts w:hint="eastAsia"/>
          <w:highlight w:val="yellow"/>
        </w:rPr>
        <w:t>获得</w:t>
      </w:r>
      <w:r w:rsidRPr="00D26C2A">
        <w:rPr>
          <w:highlight w:val="yellow"/>
        </w:rPr>
        <w:t>的声望总和。</w:t>
      </w:r>
    </w:p>
    <w:p w:rsidR="008C2096" w:rsidRDefault="00B01BC3" w:rsidP="005E5773">
      <w:pPr>
        <w:pStyle w:val="3"/>
        <w:jc w:val="left"/>
      </w:pPr>
      <w:bookmarkStart w:id="88" w:name="_Toc461981101"/>
      <w:r>
        <w:rPr>
          <w:rFonts w:hint="eastAsia"/>
        </w:rPr>
        <w:lastRenderedPageBreak/>
        <w:t>7.2.1</w:t>
      </w:r>
      <w:r w:rsidR="008C2096">
        <w:rPr>
          <w:rFonts w:hint="eastAsia"/>
        </w:rPr>
        <w:t>升降</w:t>
      </w:r>
      <w:r w:rsidR="008C2096">
        <w:t>职务</w:t>
      </w:r>
      <w:bookmarkEnd w:id="88"/>
    </w:p>
    <w:p w:rsidR="008C2096" w:rsidRDefault="008C2096" w:rsidP="005E5773">
      <w:pPr>
        <w:jc w:val="left"/>
      </w:pPr>
      <w:r>
        <w:rPr>
          <w:noProof/>
        </w:rPr>
        <w:drawing>
          <wp:inline distT="0" distB="0" distL="0" distR="0" wp14:anchorId="79A59A9F" wp14:editId="6129CF07">
            <wp:extent cx="3046084" cy="2082284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056780" cy="2089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466" w:rsidRDefault="007F2466" w:rsidP="005E5773">
      <w:pPr>
        <w:jc w:val="left"/>
      </w:pPr>
      <w:r>
        <w:rPr>
          <w:noProof/>
        </w:rPr>
        <w:drawing>
          <wp:inline distT="0" distB="0" distL="0" distR="0" wp14:anchorId="1633732E" wp14:editId="4ED65D64">
            <wp:extent cx="5274310" cy="28168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096" w:rsidRDefault="00615290" w:rsidP="00410561">
      <w:pPr>
        <w:pStyle w:val="a8"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职务升降</w:t>
      </w:r>
      <w:r>
        <w:t>流程图</w:t>
      </w:r>
      <w:r w:rsidRPr="00615290">
        <w:rPr>
          <w:rFonts w:hint="eastAsia"/>
          <w:color w:val="FF0000"/>
        </w:rPr>
        <w:t>（非</w:t>
      </w:r>
      <w:r w:rsidRPr="00615290">
        <w:rPr>
          <w:color w:val="FF0000"/>
        </w:rPr>
        <w:t>转让</w:t>
      </w:r>
      <w:r w:rsidR="00CB732F">
        <w:rPr>
          <w:color w:val="FF0000"/>
        </w:rPr>
        <w:t>都护</w:t>
      </w:r>
      <w:r w:rsidRPr="00615290">
        <w:rPr>
          <w:color w:val="FF0000"/>
        </w:rPr>
        <w:t>）</w:t>
      </w:r>
    </w:p>
    <w:p w:rsidR="00615290" w:rsidRDefault="00222B51" w:rsidP="005E5773">
      <w:pPr>
        <w:jc w:val="left"/>
      </w:pPr>
      <w:r>
        <w:object w:dxaOrig="3345" w:dyaOrig="6811">
          <v:shape id="_x0000_i1041" type="#_x0000_t75" style="width:167.15pt;height:339.95pt" o:ole="">
            <v:imagedata r:id="rId91" o:title=""/>
          </v:shape>
          <o:OLEObject Type="Embed" ProgID="Visio.Drawing.15" ShapeID="_x0000_i1041" DrawAspect="Content" ObjectID="_1587556423" r:id="rId92"/>
        </w:object>
      </w:r>
    </w:p>
    <w:p w:rsidR="00FB6513" w:rsidRDefault="00FB6513" w:rsidP="00410561">
      <w:pPr>
        <w:pStyle w:val="a8"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转让</w:t>
      </w:r>
      <w:r w:rsidR="00CB732F">
        <w:rPr>
          <w:rFonts w:hint="eastAsia"/>
        </w:rPr>
        <w:t>都护</w:t>
      </w:r>
      <w:r>
        <w:t>流程图</w:t>
      </w:r>
    </w:p>
    <w:p w:rsidR="00FB6513" w:rsidRDefault="006C109F" w:rsidP="005E5773">
      <w:pPr>
        <w:jc w:val="left"/>
      </w:pPr>
      <w:r>
        <w:object w:dxaOrig="3420" w:dyaOrig="4321">
          <v:shape id="_x0000_i1042" type="#_x0000_t75" style="width:170.3pt;height:3in" o:ole="">
            <v:imagedata r:id="rId93" o:title=""/>
          </v:shape>
          <o:OLEObject Type="Embed" ProgID="Visio.Drawing.15" ShapeID="_x0000_i1042" DrawAspect="Content" ObjectID="_1587556424" r:id="rId94"/>
        </w:object>
      </w:r>
    </w:p>
    <w:p w:rsidR="008C2096" w:rsidRDefault="008C2096" w:rsidP="00410561">
      <w:pPr>
        <w:pStyle w:val="a8"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转让</w:t>
      </w:r>
      <w:r w:rsidR="006C38A5">
        <w:t>都护府</w:t>
      </w:r>
      <w:r>
        <w:t>长需要有如下二次确认框</w:t>
      </w:r>
    </w:p>
    <w:p w:rsidR="008C2096" w:rsidRDefault="008C2096" w:rsidP="00410561">
      <w:pPr>
        <w:pStyle w:val="a8"/>
        <w:numPr>
          <w:ilvl w:val="0"/>
          <w:numId w:val="50"/>
        </w:numPr>
        <w:ind w:firstLineChars="0"/>
        <w:jc w:val="left"/>
      </w:pPr>
      <w:r>
        <w:rPr>
          <w:noProof/>
        </w:rPr>
        <w:drawing>
          <wp:inline distT="0" distB="0" distL="0" distR="0" wp14:anchorId="1BF836C2" wp14:editId="1C596395">
            <wp:extent cx="1708449" cy="116788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737640" cy="118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096" w:rsidRDefault="008C2096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lastRenderedPageBreak/>
        <w:t>逐出</w:t>
      </w:r>
      <w:r w:rsidR="006C38A5">
        <w:t>都护府</w:t>
      </w:r>
    </w:p>
    <w:p w:rsidR="008C2096" w:rsidRDefault="008C2096" w:rsidP="005E5773">
      <w:pPr>
        <w:jc w:val="left"/>
      </w:pPr>
      <w:r>
        <w:rPr>
          <w:noProof/>
        </w:rPr>
        <w:drawing>
          <wp:inline distT="0" distB="0" distL="0" distR="0" wp14:anchorId="2C4DF9F6" wp14:editId="467B1A00">
            <wp:extent cx="3083943" cy="2108164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088189" cy="2111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F41" w:rsidRDefault="00530F41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逐出</w:t>
      </w:r>
      <w:r w:rsidR="006C38A5">
        <w:t>都护府</w:t>
      </w:r>
      <w:r>
        <w:t>后</w:t>
      </w:r>
      <w:r>
        <w:rPr>
          <w:rFonts w:hint="eastAsia"/>
        </w:rPr>
        <w:t>，</w:t>
      </w:r>
      <w:proofErr w:type="gramStart"/>
      <w:r>
        <w:t>飘字提示</w:t>
      </w:r>
      <w:proofErr w:type="gramEnd"/>
      <w:r>
        <w:rPr>
          <w:rFonts w:hint="eastAsia"/>
        </w:rPr>
        <w:t>“已</w:t>
      </w:r>
      <w:r>
        <w:t>将</w:t>
      </w:r>
      <w:r>
        <w:rPr>
          <w:rFonts w:hint="eastAsia"/>
        </w:rPr>
        <w:t>XXXX</w:t>
      </w:r>
      <w:r>
        <w:rPr>
          <w:rFonts w:hint="eastAsia"/>
        </w:rPr>
        <w:t>逐出</w:t>
      </w:r>
      <w:r w:rsidR="006C38A5">
        <w:rPr>
          <w:rFonts w:hint="eastAsia"/>
        </w:rPr>
        <w:t>都护府</w:t>
      </w:r>
      <w:r>
        <w:rPr>
          <w:rFonts w:hint="eastAsia"/>
        </w:rPr>
        <w:t>”</w:t>
      </w:r>
    </w:p>
    <w:p w:rsidR="00B124BD" w:rsidRDefault="00033B75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noProof/>
        </w:rPr>
        <w:drawing>
          <wp:inline distT="0" distB="0" distL="0" distR="0" wp14:anchorId="7BA13E59" wp14:editId="73E1E00E">
            <wp:extent cx="1095238" cy="314286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1095238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39BC">
        <w:rPr>
          <w:rFonts w:hint="eastAsia"/>
        </w:rPr>
        <w:t>，</w:t>
      </w:r>
      <w:r>
        <w:t>点击</w:t>
      </w:r>
      <w:r>
        <w:rPr>
          <w:rFonts w:hint="eastAsia"/>
        </w:rPr>
        <w:t>后</w:t>
      </w:r>
      <w:r>
        <w:t>打开</w:t>
      </w:r>
      <w:hyperlink w:anchor="_1.8.1弹劾界面" w:history="1">
        <w:r w:rsidR="007B39BC" w:rsidRPr="007B39BC">
          <w:rPr>
            <w:rStyle w:val="a6"/>
            <w:rFonts w:hint="eastAsia"/>
          </w:rPr>
          <w:t>1.8.1</w:t>
        </w:r>
        <w:r w:rsidRPr="007B39BC">
          <w:rPr>
            <w:rStyle w:val="a6"/>
            <w:rFonts w:hint="eastAsia"/>
          </w:rPr>
          <w:t>弹劾</w:t>
        </w:r>
        <w:r w:rsidR="007B39BC" w:rsidRPr="007B39BC">
          <w:rPr>
            <w:rStyle w:val="a6"/>
          </w:rPr>
          <w:t>界</w:t>
        </w:r>
        <w:r w:rsidR="007B39BC" w:rsidRPr="007B39BC">
          <w:rPr>
            <w:rStyle w:val="a6"/>
            <w:rFonts w:hint="eastAsia"/>
          </w:rPr>
          <w:t>面</w:t>
        </w:r>
      </w:hyperlink>
    </w:p>
    <w:p w:rsidR="00DE2CEF" w:rsidRDefault="004378F9" w:rsidP="005E5773">
      <w:pPr>
        <w:pStyle w:val="3"/>
        <w:jc w:val="left"/>
      </w:pPr>
      <w:bookmarkStart w:id="89" w:name="_Toc461981102"/>
      <w:r>
        <w:rPr>
          <w:rFonts w:hint="eastAsia"/>
        </w:rPr>
        <w:t>7.2</w:t>
      </w:r>
      <w:r w:rsidR="00DE2CEF">
        <w:rPr>
          <w:rFonts w:hint="eastAsia"/>
        </w:rPr>
        <w:t>.1</w:t>
      </w:r>
      <w:r w:rsidR="00DE2CEF">
        <w:rPr>
          <w:rFonts w:hint="eastAsia"/>
        </w:rPr>
        <w:t>群发</w:t>
      </w:r>
      <w:r w:rsidR="00DE2CEF">
        <w:t>消息界面</w:t>
      </w:r>
      <w:bookmarkEnd w:id="89"/>
    </w:p>
    <w:p w:rsidR="00DE2CEF" w:rsidRDefault="00D07CDD" w:rsidP="005E5773">
      <w:pPr>
        <w:jc w:val="left"/>
      </w:pPr>
      <w:r>
        <w:rPr>
          <w:noProof/>
        </w:rPr>
        <w:drawing>
          <wp:inline distT="0" distB="0" distL="0" distR="0" wp14:anchorId="3B5D5F5D" wp14:editId="08204A61">
            <wp:extent cx="3553096" cy="29146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553553" cy="291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CEF" w:rsidRDefault="00DE2CEF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超过</w:t>
      </w:r>
      <w:proofErr w:type="gramStart"/>
      <w:r>
        <w:rPr>
          <w:rFonts w:hint="eastAsia"/>
        </w:rPr>
        <w:t>字符</w:t>
      </w:r>
      <w:r>
        <w:t>数限</w:t>
      </w:r>
      <w:r>
        <w:rPr>
          <w:rFonts w:hint="eastAsia"/>
        </w:rPr>
        <w:t>上限</w:t>
      </w:r>
      <w:proofErr w:type="gramEnd"/>
      <w:r>
        <w:rPr>
          <w:rFonts w:hint="eastAsia"/>
        </w:rPr>
        <w:t>则</w:t>
      </w:r>
      <w:r>
        <w:t>无法继续输入</w:t>
      </w:r>
    </w:p>
    <w:p w:rsidR="007C61D8" w:rsidRDefault="007C61D8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该</w:t>
      </w:r>
      <w:r>
        <w:t>群发消息</w:t>
      </w:r>
      <w:r>
        <w:rPr>
          <w:rFonts w:hint="eastAsia"/>
        </w:rPr>
        <w:t>会</w:t>
      </w:r>
      <w:r>
        <w:t>给所有公会成员</w:t>
      </w:r>
      <w:proofErr w:type="gramStart"/>
      <w:r>
        <w:rPr>
          <w:rFonts w:hint="eastAsia"/>
        </w:rPr>
        <w:t>以</w:t>
      </w:r>
      <w:r>
        <w:t>私聊的</w:t>
      </w:r>
      <w:proofErr w:type="gramEnd"/>
      <w:r>
        <w:t>方式发送消息，但发送者处不</w:t>
      </w:r>
      <w:r>
        <w:rPr>
          <w:rFonts w:hint="eastAsia"/>
        </w:rPr>
        <w:t>会把</w:t>
      </w:r>
      <w:r>
        <w:t>从</w:t>
      </w:r>
      <w:r>
        <w:rPr>
          <w:rFonts w:hint="eastAsia"/>
        </w:rPr>
        <w:t>此处</w:t>
      </w:r>
      <w:r>
        <w:t>发送的目标</w:t>
      </w:r>
      <w:r>
        <w:rPr>
          <w:rFonts w:hint="eastAsia"/>
        </w:rPr>
        <w:t>加入</w:t>
      </w:r>
      <w:r>
        <w:t>到</w:t>
      </w:r>
      <w:r>
        <w:rPr>
          <w:rFonts w:hint="eastAsia"/>
        </w:rPr>
        <w:t>“最近</w:t>
      </w:r>
      <w:r>
        <w:t>联系人</w:t>
      </w:r>
      <w:r>
        <w:rPr>
          <w:rFonts w:hint="eastAsia"/>
        </w:rPr>
        <w:t>”</w:t>
      </w:r>
      <w:r>
        <w:t>列表中。</w:t>
      </w:r>
    </w:p>
    <w:p w:rsidR="007C61D8" w:rsidRDefault="007C61D8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群发</w:t>
      </w:r>
      <w:r>
        <w:t>消息</w:t>
      </w:r>
      <w:r>
        <w:rPr>
          <w:rFonts w:hint="eastAsia"/>
        </w:rPr>
        <w:t>流程</w:t>
      </w:r>
      <w:r>
        <w:t>图</w:t>
      </w:r>
    </w:p>
    <w:p w:rsidR="007C61D8" w:rsidRPr="00DE2CEF" w:rsidRDefault="007C61D8" w:rsidP="005E5773">
      <w:pPr>
        <w:jc w:val="left"/>
      </w:pPr>
      <w:r>
        <w:object w:dxaOrig="3360" w:dyaOrig="7876">
          <v:shape id="_x0000_i1043" type="#_x0000_t75" style="width:167.8pt;height:393.8pt" o:ole="">
            <v:imagedata r:id="rId99" o:title=""/>
          </v:shape>
          <o:OLEObject Type="Embed" ProgID="Visio.Drawing.15" ShapeID="_x0000_i1043" DrawAspect="Content" ObjectID="_1587556425" r:id="rId100"/>
        </w:object>
      </w:r>
    </w:p>
    <w:p w:rsidR="00530F41" w:rsidRDefault="004378F9" w:rsidP="005E5773">
      <w:pPr>
        <w:pStyle w:val="3"/>
        <w:jc w:val="left"/>
      </w:pPr>
      <w:bookmarkStart w:id="90" w:name="_Toc461981103"/>
      <w:r>
        <w:rPr>
          <w:rFonts w:hint="eastAsia"/>
        </w:rPr>
        <w:t>7.2</w:t>
      </w:r>
      <w:r w:rsidR="00DE2CEF">
        <w:rPr>
          <w:rFonts w:hint="eastAsia"/>
        </w:rPr>
        <w:t>.2</w:t>
      </w:r>
      <w:r w:rsidR="00530F41">
        <w:rPr>
          <w:rFonts w:hint="eastAsia"/>
        </w:rPr>
        <w:t>邀请</w:t>
      </w:r>
      <w:r w:rsidR="00530F41">
        <w:t>列表</w:t>
      </w:r>
      <w:bookmarkEnd w:id="90"/>
    </w:p>
    <w:p w:rsidR="00530F41" w:rsidRDefault="00530F41" w:rsidP="005E5773">
      <w:pPr>
        <w:jc w:val="left"/>
      </w:pPr>
      <w:r>
        <w:rPr>
          <w:noProof/>
        </w:rPr>
        <w:drawing>
          <wp:inline distT="0" distB="0" distL="0" distR="0" wp14:anchorId="59D22BAD" wp14:editId="6EE26DC7">
            <wp:extent cx="2757204" cy="2907988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767710" cy="291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F41" w:rsidRDefault="00530F41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lastRenderedPageBreak/>
        <w:t>点击</w:t>
      </w:r>
      <w:r>
        <w:t>界面</w:t>
      </w:r>
      <w:r>
        <w:rPr>
          <w:rFonts w:hint="eastAsia"/>
        </w:rPr>
        <w:t>以外</w:t>
      </w:r>
      <w:r>
        <w:t>的位置关闭此界面</w:t>
      </w:r>
    </w:p>
    <w:p w:rsidR="00530F41" w:rsidRDefault="001E3DEB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标题</w:t>
      </w:r>
      <w:r>
        <w:t>根据打开的</w:t>
      </w:r>
      <w:r>
        <w:rPr>
          <w:rFonts w:hint="eastAsia"/>
        </w:rPr>
        <w:t>类型</w:t>
      </w:r>
      <w:r>
        <w:t>分为【</w:t>
      </w:r>
      <w:r>
        <w:rPr>
          <w:rFonts w:hint="eastAsia"/>
        </w:rPr>
        <w:t>好友</w:t>
      </w:r>
      <w:r>
        <w:t>】</w:t>
      </w:r>
      <w:r>
        <w:rPr>
          <w:rFonts w:hint="eastAsia"/>
        </w:rPr>
        <w:t>和</w:t>
      </w:r>
      <w:r>
        <w:t>【</w:t>
      </w:r>
      <w:r>
        <w:rPr>
          <w:rFonts w:hint="eastAsia"/>
        </w:rPr>
        <w:t>队伍</w:t>
      </w:r>
      <w:r>
        <w:t>】</w:t>
      </w:r>
    </w:p>
    <w:p w:rsidR="001E3DEB" w:rsidRDefault="001E3DEB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界面</w:t>
      </w:r>
      <w:r>
        <w:t>可以上下拖动</w:t>
      </w:r>
    </w:p>
    <w:p w:rsidR="001E3DEB" w:rsidRDefault="001E3DEB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已经</w:t>
      </w:r>
      <w:r>
        <w:t>邀请的</w:t>
      </w:r>
      <w:r>
        <w:rPr>
          <w:rFonts w:hint="eastAsia"/>
        </w:rPr>
        <w:t>目标</w:t>
      </w:r>
      <w:r>
        <w:t>，按钮将会灰</w:t>
      </w:r>
      <w:r>
        <w:rPr>
          <w:rFonts w:hint="eastAsia"/>
        </w:rPr>
        <w:t>掉</w:t>
      </w:r>
      <w:r>
        <w:t>并</w:t>
      </w:r>
      <w:r>
        <w:rPr>
          <w:rFonts w:hint="eastAsia"/>
        </w:rPr>
        <w:t>且</w:t>
      </w:r>
      <w:r>
        <w:t>无法点击</w:t>
      </w:r>
    </w:p>
    <w:p w:rsidR="00A36CBD" w:rsidRDefault="00A36CBD" w:rsidP="00410561">
      <w:pPr>
        <w:pStyle w:val="a8"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邀请</w:t>
      </w:r>
      <w:r>
        <w:t>好友仅</w:t>
      </w:r>
      <w:proofErr w:type="gramStart"/>
      <w:r>
        <w:t>需判断</w:t>
      </w:r>
      <w:proofErr w:type="gramEnd"/>
      <w:r>
        <w:t>是否自身好友，不需要判断对方是否添加了自身为好友。</w:t>
      </w:r>
    </w:p>
    <w:p w:rsidR="005A5B4A" w:rsidRDefault="005A5B4A" w:rsidP="005A5B4A">
      <w:pPr>
        <w:pStyle w:val="2"/>
      </w:pPr>
      <w:bookmarkStart w:id="91" w:name="_7.3人物头上方显示"/>
      <w:bookmarkEnd w:id="91"/>
      <w:r>
        <w:rPr>
          <w:rFonts w:hint="eastAsia"/>
        </w:rPr>
        <w:t>7.3</w:t>
      </w:r>
      <w:r>
        <w:rPr>
          <w:rFonts w:hint="eastAsia"/>
        </w:rPr>
        <w:t>人物</w:t>
      </w:r>
      <w:r>
        <w:t>头上方显示</w:t>
      </w:r>
    </w:p>
    <w:p w:rsidR="005A5B4A" w:rsidRDefault="005A5B4A" w:rsidP="005A5B4A">
      <w:r>
        <w:rPr>
          <w:noProof/>
        </w:rPr>
        <w:drawing>
          <wp:inline distT="0" distB="0" distL="0" distR="0" wp14:anchorId="7F9A54A3" wp14:editId="5EAE0040">
            <wp:extent cx="4114286" cy="5771429"/>
            <wp:effectExtent l="0" t="0" r="635" b="127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114286" cy="5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B4A" w:rsidRDefault="006C38A5" w:rsidP="005A5B4A">
      <w:r>
        <w:rPr>
          <w:rFonts w:hint="eastAsia"/>
        </w:rPr>
        <w:t>都护府</w:t>
      </w:r>
      <w:r w:rsidR="005A5B4A">
        <w:t>名称显示在人物</w:t>
      </w:r>
      <w:r w:rsidR="005A5B4A">
        <w:rPr>
          <w:rFonts w:hint="eastAsia"/>
        </w:rPr>
        <w:t>模型</w:t>
      </w:r>
      <w:r w:rsidR="005A5B4A">
        <w:t>头顶的名称上方一行</w:t>
      </w:r>
    </w:p>
    <w:p w:rsidR="005A5B4A" w:rsidRDefault="005A5B4A" w:rsidP="005A5B4A">
      <w:r>
        <w:rPr>
          <w:rFonts w:hint="eastAsia"/>
        </w:rPr>
        <w:t>一般</w:t>
      </w:r>
      <w:r>
        <w:t>情况下显示为</w:t>
      </w:r>
      <w:r>
        <w:rPr>
          <w:rFonts w:hint="eastAsia"/>
        </w:rPr>
        <w:t>蓝色</w:t>
      </w:r>
    </w:p>
    <w:p w:rsidR="005A5B4A" w:rsidRDefault="005A5B4A" w:rsidP="005A5B4A">
      <w:r>
        <w:rPr>
          <w:rFonts w:hint="eastAsia"/>
        </w:rPr>
        <w:t>同</w:t>
      </w:r>
      <w:r w:rsidR="006C38A5">
        <w:t>都护府</w:t>
      </w:r>
      <w:r>
        <w:t>的显示为绿色</w:t>
      </w:r>
    </w:p>
    <w:p w:rsidR="005A5B4A" w:rsidRDefault="005A5B4A" w:rsidP="005A5B4A">
      <w:proofErr w:type="gramStart"/>
      <w:r>
        <w:rPr>
          <w:rFonts w:hint="eastAsia"/>
        </w:rPr>
        <w:t>敌对</w:t>
      </w:r>
      <w:r w:rsidR="006C38A5">
        <w:t>都</w:t>
      </w:r>
      <w:proofErr w:type="gramEnd"/>
      <w:r w:rsidR="006C38A5">
        <w:t>护府</w:t>
      </w:r>
      <w:r>
        <w:t>的显示为</w:t>
      </w:r>
      <w:r>
        <w:rPr>
          <w:rFonts w:hint="eastAsia"/>
        </w:rPr>
        <w:t>红色</w:t>
      </w:r>
    </w:p>
    <w:p w:rsidR="00877925" w:rsidRPr="00877925" w:rsidRDefault="00877925" w:rsidP="005A5B4A">
      <w:r w:rsidRPr="00DD7632">
        <w:rPr>
          <w:rFonts w:hint="eastAsia"/>
          <w:highlight w:val="yellow"/>
        </w:rPr>
        <w:t>如果</w:t>
      </w:r>
      <w:r w:rsidRPr="00DD7632">
        <w:rPr>
          <w:highlight w:val="yellow"/>
        </w:rPr>
        <w:t>NPC</w:t>
      </w:r>
      <w:r w:rsidRPr="00DD7632">
        <w:rPr>
          <w:rFonts w:hint="eastAsia"/>
          <w:highlight w:val="yellow"/>
        </w:rPr>
        <w:t>也</w:t>
      </w:r>
      <w:r w:rsidRPr="00DD7632">
        <w:rPr>
          <w:highlight w:val="yellow"/>
        </w:rPr>
        <w:t>拥有</w:t>
      </w:r>
      <w:r w:rsidR="006C38A5">
        <w:rPr>
          <w:highlight w:val="yellow"/>
        </w:rPr>
        <w:t>都护府</w:t>
      </w:r>
      <w:r w:rsidRPr="00DD7632">
        <w:rPr>
          <w:highlight w:val="yellow"/>
        </w:rPr>
        <w:t>的话，也按照同样的规则处理</w:t>
      </w:r>
    </w:p>
    <w:p w:rsidR="00D864DC" w:rsidRPr="00D864DC" w:rsidRDefault="007C21F5" w:rsidP="005E5773">
      <w:pPr>
        <w:pStyle w:val="1"/>
        <w:jc w:val="left"/>
      </w:pPr>
      <w:bookmarkStart w:id="92" w:name="_7.5.3弹劾"/>
      <w:bookmarkStart w:id="93" w:name="_Toc461981105"/>
      <w:bookmarkEnd w:id="92"/>
      <w:r>
        <w:rPr>
          <w:rFonts w:hint="eastAsia"/>
        </w:rPr>
        <w:lastRenderedPageBreak/>
        <w:t>总流程</w:t>
      </w:r>
      <w:r>
        <w:rPr>
          <w:rFonts w:hint="eastAsia"/>
        </w:rPr>
        <w:t>/</w:t>
      </w:r>
      <w:r>
        <w:rPr>
          <w:rFonts w:hint="eastAsia"/>
        </w:rPr>
        <w:t>架构图</w:t>
      </w:r>
      <w:bookmarkStart w:id="94" w:name="流程图"/>
      <w:bookmarkEnd w:id="61"/>
      <w:bookmarkEnd w:id="93"/>
      <w:bookmarkEnd w:id="94"/>
    </w:p>
    <w:p w:rsidR="00457681" w:rsidRDefault="00DB2499" w:rsidP="005E5773">
      <w:pPr>
        <w:pStyle w:val="2"/>
        <w:jc w:val="left"/>
      </w:pPr>
      <w:bookmarkStart w:id="95" w:name="_Toc461981106"/>
      <w:bookmarkStart w:id="96" w:name="_Toc450565582"/>
      <w:r>
        <w:rPr>
          <w:rFonts w:hint="eastAsia"/>
        </w:rPr>
        <w:t>功能</w:t>
      </w:r>
      <w:r>
        <w:rPr>
          <w:rFonts w:hint="eastAsia"/>
        </w:rPr>
        <w:t>checklist</w:t>
      </w:r>
      <w:bookmarkEnd w:id="95"/>
      <w:r w:rsidR="00457681">
        <w:t xml:space="preserve">   </w:t>
      </w:r>
    </w:p>
    <w:p w:rsidR="007C21F5" w:rsidRPr="00457681" w:rsidRDefault="00E215A2" w:rsidP="005E5773">
      <w:pPr>
        <w:jc w:val="left"/>
        <w:rPr>
          <w:color w:val="00B050"/>
        </w:rPr>
      </w:pPr>
      <w:r w:rsidRPr="00457681">
        <w:rPr>
          <w:rFonts w:hint="eastAsia"/>
          <w:color w:val="00B050"/>
        </w:rPr>
        <w:t>（</w:t>
      </w:r>
      <w:r w:rsidR="00225EF0" w:rsidRPr="00457681">
        <w:rPr>
          <w:rFonts w:hint="eastAsia"/>
          <w:color w:val="00B050"/>
        </w:rPr>
        <w:t>开发</w:t>
      </w:r>
      <w:r w:rsidR="00225EF0" w:rsidRPr="00457681">
        <w:rPr>
          <w:color w:val="00B050"/>
        </w:rPr>
        <w:t>评审后</w:t>
      </w:r>
      <w:r w:rsidR="0075675E" w:rsidRPr="00457681">
        <w:rPr>
          <w:rFonts w:hint="eastAsia"/>
          <w:color w:val="00B050"/>
        </w:rPr>
        <w:t>，</w:t>
      </w:r>
      <w:r w:rsidR="0075675E" w:rsidRPr="00457681">
        <w:rPr>
          <w:color w:val="00B050"/>
        </w:rPr>
        <w:t>策划</w:t>
      </w:r>
      <w:r w:rsidRPr="00457681">
        <w:rPr>
          <w:color w:val="00B050"/>
        </w:rPr>
        <w:t>将</w:t>
      </w:r>
      <w:r w:rsidR="003A095E" w:rsidRPr="00457681">
        <w:rPr>
          <w:rFonts w:hint="eastAsia"/>
          <w:color w:val="00B050"/>
        </w:rPr>
        <w:t>功能点</w:t>
      </w:r>
      <w:r w:rsidRPr="00457681">
        <w:rPr>
          <w:rFonts w:hint="eastAsia"/>
          <w:color w:val="00B050"/>
        </w:rPr>
        <w:t>列成</w:t>
      </w:r>
      <w:r w:rsidRPr="00457681">
        <w:rPr>
          <w:color w:val="00B050"/>
        </w:rPr>
        <w:t>checklist</w:t>
      </w:r>
      <w:r w:rsidR="003A095E" w:rsidRPr="00457681">
        <w:rPr>
          <w:color w:val="00B050"/>
        </w:rPr>
        <w:t>，</w:t>
      </w:r>
      <w:r w:rsidRPr="00457681">
        <w:rPr>
          <w:color w:val="00B050"/>
        </w:rPr>
        <w:t>开发过程中对照</w:t>
      </w:r>
      <w:r w:rsidRPr="00457681">
        <w:rPr>
          <w:rFonts w:hint="eastAsia"/>
          <w:color w:val="00B050"/>
        </w:rPr>
        <w:t>跟进</w:t>
      </w:r>
      <w:r w:rsidRPr="00457681">
        <w:rPr>
          <w:color w:val="00B050"/>
        </w:rPr>
        <w:t>）</w:t>
      </w:r>
      <w:bookmarkEnd w:id="96"/>
    </w:p>
    <w:p w:rsidR="007C21F5" w:rsidRPr="00457681" w:rsidRDefault="008629D9" w:rsidP="005E5773">
      <w:pPr>
        <w:jc w:val="left"/>
        <w:rPr>
          <w:color w:val="00B050"/>
        </w:rPr>
      </w:pPr>
      <w:bookmarkStart w:id="97" w:name="_Toc450565583"/>
      <w:r w:rsidRPr="00457681">
        <w:rPr>
          <w:rFonts w:hint="eastAsia"/>
          <w:color w:val="00B050"/>
        </w:rPr>
        <w:t>独立成</w:t>
      </w:r>
      <w:r w:rsidRPr="00457681">
        <w:rPr>
          <w:color w:val="00B050"/>
        </w:rPr>
        <w:t>表</w:t>
      </w:r>
      <w:bookmarkEnd w:id="97"/>
      <w:r w:rsidR="00336E42" w:rsidRPr="00457681">
        <w:rPr>
          <w:rFonts w:hint="eastAsia"/>
          <w:color w:val="00B050"/>
        </w:rPr>
        <w:t xml:space="preserve"> </w:t>
      </w:r>
    </w:p>
    <w:p w:rsidR="00336E42" w:rsidRPr="00336E42" w:rsidRDefault="00336E42" w:rsidP="005E5773">
      <w:pPr>
        <w:jc w:val="left"/>
      </w:pPr>
    </w:p>
    <w:p w:rsidR="00457681" w:rsidRDefault="007C21F5" w:rsidP="005E5773">
      <w:pPr>
        <w:pStyle w:val="2"/>
        <w:jc w:val="left"/>
      </w:pPr>
      <w:bookmarkStart w:id="98" w:name="_Toc461981107"/>
      <w:bookmarkStart w:id="99" w:name="_Toc450565584"/>
      <w:r>
        <w:rPr>
          <w:rFonts w:hint="eastAsia"/>
        </w:rPr>
        <w:t>脚本需求</w:t>
      </w:r>
      <w:bookmarkEnd w:id="98"/>
      <w:r w:rsidR="00457681">
        <w:rPr>
          <w:rFonts w:hint="eastAsia"/>
        </w:rPr>
        <w:t xml:space="preserve">  </w:t>
      </w:r>
    </w:p>
    <w:p w:rsidR="007C21F5" w:rsidRPr="00457681" w:rsidRDefault="00E215A2" w:rsidP="005E5773">
      <w:pPr>
        <w:jc w:val="left"/>
        <w:rPr>
          <w:color w:val="00B050"/>
        </w:rPr>
      </w:pPr>
      <w:r w:rsidRPr="00457681">
        <w:rPr>
          <w:rFonts w:hint="eastAsia"/>
          <w:color w:val="00B050"/>
        </w:rPr>
        <w:t>（涉及</w:t>
      </w:r>
      <w:r w:rsidR="00F803E4" w:rsidRPr="00457681">
        <w:rPr>
          <w:rFonts w:hint="eastAsia"/>
          <w:color w:val="00B050"/>
        </w:rPr>
        <w:t>到的</w:t>
      </w:r>
      <w:r w:rsidR="00A1482D" w:rsidRPr="00457681">
        <w:rPr>
          <w:rFonts w:hint="eastAsia"/>
          <w:color w:val="00B050"/>
        </w:rPr>
        <w:t>新增</w:t>
      </w:r>
      <w:r w:rsidRPr="00457681">
        <w:rPr>
          <w:color w:val="00B050"/>
        </w:rPr>
        <w:t>脚本</w:t>
      </w:r>
      <w:r w:rsidR="00A1482D" w:rsidRPr="00457681">
        <w:rPr>
          <w:rFonts w:hint="eastAsia"/>
          <w:color w:val="00B050"/>
        </w:rPr>
        <w:t>或是</w:t>
      </w:r>
      <w:r w:rsidR="00A1482D" w:rsidRPr="00457681">
        <w:rPr>
          <w:color w:val="00B050"/>
        </w:rPr>
        <w:t>要修改</w:t>
      </w:r>
      <w:r w:rsidRPr="00457681">
        <w:rPr>
          <w:color w:val="00B050"/>
        </w:rPr>
        <w:t>结构的）</w:t>
      </w:r>
      <w:bookmarkEnd w:id="99"/>
    </w:p>
    <w:p w:rsidR="007C21F5" w:rsidRDefault="007C21F5" w:rsidP="005E5773">
      <w:pPr>
        <w:pStyle w:val="3"/>
        <w:ind w:firstLine="420"/>
        <w:jc w:val="left"/>
      </w:pPr>
      <w:bookmarkStart w:id="100" w:name="_Toc450565585"/>
      <w:bookmarkStart w:id="101" w:name="_Toc461981108"/>
      <w:r>
        <w:rPr>
          <w:rFonts w:hint="eastAsia"/>
        </w:rPr>
        <w:t>需求</w:t>
      </w:r>
      <w:r>
        <w:rPr>
          <w:rFonts w:hint="eastAsia"/>
        </w:rPr>
        <w:t>1</w:t>
      </w:r>
      <w:bookmarkEnd w:id="100"/>
      <w:bookmarkEnd w:id="101"/>
    </w:p>
    <w:p w:rsidR="00457681" w:rsidRDefault="007C21F5" w:rsidP="005E5773">
      <w:pPr>
        <w:pStyle w:val="2"/>
        <w:jc w:val="left"/>
      </w:pPr>
      <w:bookmarkStart w:id="102" w:name="_Toc461981109"/>
      <w:bookmarkStart w:id="103" w:name="_Toc450565587"/>
      <w:r>
        <w:rPr>
          <w:rFonts w:hint="eastAsia"/>
        </w:rPr>
        <w:t>DB</w:t>
      </w:r>
      <w:r>
        <w:rPr>
          <w:rFonts w:hint="eastAsia"/>
        </w:rPr>
        <w:t>后台需求</w:t>
      </w:r>
      <w:bookmarkEnd w:id="102"/>
    </w:p>
    <w:p w:rsidR="007C21F5" w:rsidRPr="00457681" w:rsidRDefault="00E215A2" w:rsidP="005E5773">
      <w:pPr>
        <w:jc w:val="left"/>
        <w:rPr>
          <w:color w:val="00B050"/>
        </w:rPr>
      </w:pPr>
      <w:r w:rsidRPr="00457681">
        <w:rPr>
          <w:rFonts w:hint="eastAsia"/>
          <w:color w:val="00B050"/>
        </w:rPr>
        <w:t>（</w:t>
      </w:r>
      <w:r w:rsidRPr="00457681">
        <w:rPr>
          <w:color w:val="00B050"/>
        </w:rPr>
        <w:t>要</w:t>
      </w:r>
      <w:r w:rsidRPr="00457681">
        <w:rPr>
          <w:rFonts w:hint="eastAsia"/>
          <w:color w:val="00B050"/>
        </w:rPr>
        <w:t>D</w:t>
      </w:r>
      <w:r w:rsidRPr="00457681">
        <w:rPr>
          <w:color w:val="00B050"/>
        </w:rPr>
        <w:t>B</w:t>
      </w:r>
      <w:r w:rsidRPr="00457681">
        <w:rPr>
          <w:color w:val="00B050"/>
        </w:rPr>
        <w:t>存储的数据）</w:t>
      </w:r>
      <w:bookmarkEnd w:id="103"/>
    </w:p>
    <w:p w:rsidR="007C21F5" w:rsidRPr="004417BA" w:rsidRDefault="007C21F5" w:rsidP="005E5773">
      <w:pPr>
        <w:pStyle w:val="3"/>
        <w:ind w:firstLine="420"/>
        <w:jc w:val="left"/>
      </w:pPr>
      <w:bookmarkStart w:id="104" w:name="_Toc450565588"/>
      <w:bookmarkStart w:id="105" w:name="_Toc461981110"/>
      <w:r>
        <w:rPr>
          <w:rFonts w:hint="eastAsia"/>
        </w:rPr>
        <w:t>功能点</w:t>
      </w:r>
      <w:r>
        <w:rPr>
          <w:rFonts w:hint="eastAsia"/>
        </w:rPr>
        <w:t>1</w:t>
      </w:r>
      <w:bookmarkEnd w:id="104"/>
      <w:bookmarkEnd w:id="105"/>
    </w:p>
    <w:p w:rsidR="00457681" w:rsidRDefault="007C21F5" w:rsidP="005E5773">
      <w:pPr>
        <w:pStyle w:val="2"/>
        <w:jc w:val="left"/>
      </w:pPr>
      <w:bookmarkStart w:id="106" w:name="_Toc461981111"/>
      <w:bookmarkStart w:id="107" w:name="_Toc450565590"/>
      <w:r>
        <w:rPr>
          <w:rFonts w:hint="eastAsia"/>
        </w:rPr>
        <w:t>美术</w:t>
      </w:r>
      <w:bookmarkEnd w:id="106"/>
    </w:p>
    <w:p w:rsidR="00A46CCA" w:rsidRPr="00A46CCA" w:rsidRDefault="007C21F5" w:rsidP="005E5773">
      <w:pPr>
        <w:pStyle w:val="3"/>
        <w:ind w:firstLine="420"/>
        <w:jc w:val="left"/>
      </w:pPr>
      <w:bookmarkStart w:id="108" w:name="_Toc450565591"/>
      <w:bookmarkStart w:id="109" w:name="_Toc461981112"/>
      <w:bookmarkEnd w:id="107"/>
      <w:r>
        <w:rPr>
          <w:rFonts w:hint="eastAsia"/>
        </w:rPr>
        <w:t>资源</w:t>
      </w:r>
      <w:r>
        <w:rPr>
          <w:rFonts w:hint="eastAsia"/>
        </w:rPr>
        <w:t>1</w:t>
      </w:r>
      <w:bookmarkEnd w:id="108"/>
      <w:bookmarkEnd w:id="109"/>
    </w:p>
    <w:sectPr w:rsidR="00A46CCA" w:rsidRPr="00A46CCA" w:rsidSect="00C85E2B">
      <w:headerReference w:type="default" r:id="rId103"/>
      <w:footerReference w:type="default" r:id="rId10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3DF3" w:rsidRDefault="00663DF3" w:rsidP="005E0246">
      <w:r>
        <w:separator/>
      </w:r>
    </w:p>
  </w:endnote>
  <w:endnote w:type="continuationSeparator" w:id="0">
    <w:p w:rsidR="00663DF3" w:rsidRDefault="00663DF3" w:rsidP="005E02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altName w:val="Symbol"/>
    <w:panose1 w:val="05000000000000000000"/>
    <w:charset w:val="02"/>
    <w:family w:val="auto"/>
    <w:notTrueType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3BEE" w:rsidRDefault="00663DF3" w:rsidP="00126CD9">
    <w:pPr>
      <w:pStyle w:val="a5"/>
      <w:ind w:firstLineChars="3150" w:firstLine="5670"/>
    </w:pPr>
    <w:r>
      <w:rPr>
        <w:noProof/>
      </w:rPr>
      <w:pict>
        <v:rect id="矩形 452" o:spid="_x0000_s2050" style="position:absolute;left:0;text-align:left;margin-left:0;margin-top:0;width:563.45pt;height:797.85pt;z-index:251659264;visibility:visible;mso-width-percent:950;mso-height-percent:950;mso-position-horizontal:center;mso-position-horizontal-relative:page;mso-position-vertical:center;mso-position-vertical-relative:page;mso-width-percent:950;mso-height-percent:950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" filled="f" strokecolor="#938953 [1614]" strokeweight="1.25pt">
          <w10:wrap anchorx="page" anchory="page"/>
        </v:rect>
      </w:pict>
    </w:r>
    <w:r w:rsidR="00413BEE">
      <w:rPr>
        <w:color w:val="4F81BD" w:themeColor="accent1"/>
        <w:lang w:val="zh-CN"/>
      </w:rPr>
      <w:t xml:space="preserve"> </w:t>
    </w:r>
    <w:r w:rsidR="00413BEE">
      <w:rPr>
        <w:rFonts w:asciiTheme="majorHAnsi" w:eastAsiaTheme="majorEastAsia" w:hAnsiTheme="majorHAnsi" w:cstheme="majorBidi"/>
        <w:color w:val="4F81BD" w:themeColor="accent1"/>
        <w:sz w:val="20"/>
        <w:szCs w:val="20"/>
        <w:lang w:val="zh-CN"/>
      </w:rPr>
      <w:t>页</w:t>
    </w:r>
    <w:r w:rsidR="00413BEE">
      <w:rPr>
        <w:rFonts w:asciiTheme="majorHAnsi" w:eastAsiaTheme="majorEastAsia" w:hAnsiTheme="majorHAnsi" w:cstheme="majorBidi"/>
        <w:color w:val="4F81BD" w:themeColor="accent1"/>
        <w:sz w:val="20"/>
        <w:szCs w:val="20"/>
        <w:lang w:val="zh-CN"/>
      </w:rPr>
      <w:t xml:space="preserve"> </w:t>
    </w:r>
    <w:r w:rsidR="00413BEE">
      <w:rPr>
        <w:rFonts w:asciiTheme="minorHAnsi" w:eastAsiaTheme="minorEastAsia" w:hAnsiTheme="minorHAnsi" w:cstheme="minorBidi"/>
        <w:color w:val="4F81BD" w:themeColor="accent1"/>
        <w:sz w:val="20"/>
        <w:szCs w:val="20"/>
      </w:rPr>
      <w:fldChar w:fldCharType="begin"/>
    </w:r>
    <w:r w:rsidR="00413BEE">
      <w:rPr>
        <w:color w:val="4F81BD" w:themeColor="accent1"/>
        <w:sz w:val="20"/>
        <w:szCs w:val="20"/>
      </w:rPr>
      <w:instrText>PAGE    \* MERGEFORMAT</w:instrText>
    </w:r>
    <w:r w:rsidR="00413BEE">
      <w:rPr>
        <w:rFonts w:asciiTheme="minorHAnsi" w:eastAsiaTheme="minorEastAsia" w:hAnsiTheme="minorHAnsi" w:cstheme="minorBidi"/>
        <w:color w:val="4F81BD" w:themeColor="accent1"/>
        <w:sz w:val="20"/>
        <w:szCs w:val="20"/>
      </w:rPr>
      <w:fldChar w:fldCharType="separate"/>
    </w:r>
    <w:r w:rsidR="006E3DBB" w:rsidRPr="006E3DBB">
      <w:rPr>
        <w:rFonts w:asciiTheme="majorHAnsi" w:eastAsiaTheme="majorEastAsia" w:hAnsiTheme="majorHAnsi" w:cstheme="majorBidi"/>
        <w:noProof/>
        <w:color w:val="4F81BD" w:themeColor="accent1"/>
        <w:sz w:val="20"/>
        <w:szCs w:val="20"/>
        <w:lang w:val="zh-CN"/>
      </w:rPr>
      <w:t>9</w:t>
    </w:r>
    <w:r w:rsidR="00413BEE">
      <w:rPr>
        <w:rFonts w:asciiTheme="majorHAnsi" w:eastAsiaTheme="majorEastAsia" w:hAnsiTheme="majorHAnsi" w:cstheme="majorBidi"/>
        <w:color w:val="4F81BD" w:themeColor="accent1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3DF3" w:rsidRDefault="00663DF3" w:rsidP="005E0246">
      <w:r>
        <w:separator/>
      </w:r>
    </w:p>
  </w:footnote>
  <w:footnote w:type="continuationSeparator" w:id="0">
    <w:p w:rsidR="00663DF3" w:rsidRDefault="00663DF3" w:rsidP="005E02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3BEE" w:rsidRDefault="00663DF3">
    <w:pPr>
      <w:spacing w:line="264" w:lineRule="auto"/>
    </w:pPr>
    <w:r>
      <w:rPr>
        <w:noProof/>
      </w:rPr>
      <w:pict>
        <v:rect id="矩形 222" o:spid="_x0000_s2052" style="position:absolute;left:0;text-align:left;margin-left:0;margin-top:0;width:563.6pt;height:797.7pt;z-index:251661312;visibility:visible;mso-width-percent:950;mso-height-percent:950;mso-position-horizontal:center;mso-position-horizontal-relative:page;mso-position-vertical:center;mso-position-vertical-relative:page;mso-width-percent:950;mso-height-percent:950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" filled="f" strokecolor="#938953 [1614]" strokeweight="1.25pt">
          <w10:wrap anchorx="page" anchory="page"/>
        </v:rect>
      </w:pict>
    </w:r>
  </w:p>
  <w:p w:rsidR="00413BEE" w:rsidRDefault="00413BEE" w:rsidP="0005197E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D0B79"/>
    <w:multiLevelType w:val="hybridMultilevel"/>
    <w:tmpl w:val="5EE621F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54F475B"/>
    <w:multiLevelType w:val="hybridMultilevel"/>
    <w:tmpl w:val="51A6CF2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57A51B2"/>
    <w:multiLevelType w:val="hybridMultilevel"/>
    <w:tmpl w:val="C5C828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4F1112"/>
    <w:multiLevelType w:val="hybridMultilevel"/>
    <w:tmpl w:val="1450BC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76D7F26"/>
    <w:multiLevelType w:val="hybridMultilevel"/>
    <w:tmpl w:val="52F29C8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7992E9F"/>
    <w:multiLevelType w:val="hybridMultilevel"/>
    <w:tmpl w:val="993E8C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8DD487E"/>
    <w:multiLevelType w:val="hybridMultilevel"/>
    <w:tmpl w:val="B36254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9C73752"/>
    <w:multiLevelType w:val="hybridMultilevel"/>
    <w:tmpl w:val="2458B7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0A767C56"/>
    <w:multiLevelType w:val="hybridMultilevel"/>
    <w:tmpl w:val="7982FB6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0E9C2A23"/>
    <w:multiLevelType w:val="hybridMultilevel"/>
    <w:tmpl w:val="990A8178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0716B20"/>
    <w:multiLevelType w:val="hybridMultilevel"/>
    <w:tmpl w:val="0BD443C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23B0376"/>
    <w:multiLevelType w:val="hybridMultilevel"/>
    <w:tmpl w:val="CDE667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2F61F66"/>
    <w:multiLevelType w:val="hybridMultilevel"/>
    <w:tmpl w:val="939678D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16212BB2"/>
    <w:multiLevelType w:val="hybridMultilevel"/>
    <w:tmpl w:val="8A94FB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176D5CE7"/>
    <w:multiLevelType w:val="hybridMultilevel"/>
    <w:tmpl w:val="1E6205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194D58AC"/>
    <w:multiLevelType w:val="hybridMultilevel"/>
    <w:tmpl w:val="0902ED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9DF3BB5"/>
    <w:multiLevelType w:val="hybridMultilevel"/>
    <w:tmpl w:val="42540E1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1A8224FC"/>
    <w:multiLevelType w:val="hybridMultilevel"/>
    <w:tmpl w:val="FC26FAA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1C7C65C8"/>
    <w:multiLevelType w:val="hybridMultilevel"/>
    <w:tmpl w:val="06C05D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DBA164B"/>
    <w:multiLevelType w:val="hybridMultilevel"/>
    <w:tmpl w:val="702CD46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1EBD02DB"/>
    <w:multiLevelType w:val="hybridMultilevel"/>
    <w:tmpl w:val="97029A7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22EC5EEE"/>
    <w:multiLevelType w:val="hybridMultilevel"/>
    <w:tmpl w:val="393C2DA6"/>
    <w:lvl w:ilvl="0" w:tplc="B644BF1A">
      <w:start w:val="1"/>
      <w:numFmt w:val="japaneseCounting"/>
      <w:lvlText w:val="%1、"/>
      <w:lvlJc w:val="left"/>
      <w:pPr>
        <w:ind w:left="900" w:hanging="90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41E5263"/>
    <w:multiLevelType w:val="hybridMultilevel"/>
    <w:tmpl w:val="3E48D71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253813D3"/>
    <w:multiLevelType w:val="hybridMultilevel"/>
    <w:tmpl w:val="4D10BB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6A53DB3"/>
    <w:multiLevelType w:val="hybridMultilevel"/>
    <w:tmpl w:val="6CE6157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2A1653FA"/>
    <w:multiLevelType w:val="hybridMultilevel"/>
    <w:tmpl w:val="407C67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2A6926E0"/>
    <w:multiLevelType w:val="hybridMultilevel"/>
    <w:tmpl w:val="98CA00D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2BC862AB"/>
    <w:multiLevelType w:val="hybridMultilevel"/>
    <w:tmpl w:val="F1D4E6C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2C4474A5"/>
    <w:multiLevelType w:val="hybridMultilevel"/>
    <w:tmpl w:val="9FC857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2E4268A6"/>
    <w:multiLevelType w:val="hybridMultilevel"/>
    <w:tmpl w:val="C68C8A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3036436A"/>
    <w:multiLevelType w:val="hybridMultilevel"/>
    <w:tmpl w:val="5524B8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3112477C"/>
    <w:multiLevelType w:val="hybridMultilevel"/>
    <w:tmpl w:val="34D89C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31D60A42"/>
    <w:multiLevelType w:val="hybridMultilevel"/>
    <w:tmpl w:val="94B2DB3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34F97143"/>
    <w:multiLevelType w:val="hybridMultilevel"/>
    <w:tmpl w:val="D730E2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350663E0"/>
    <w:multiLevelType w:val="hybridMultilevel"/>
    <w:tmpl w:val="B5983AE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375442C6"/>
    <w:multiLevelType w:val="hybridMultilevel"/>
    <w:tmpl w:val="EAE2907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399A0C00"/>
    <w:multiLevelType w:val="hybridMultilevel"/>
    <w:tmpl w:val="0902ED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3A127577"/>
    <w:multiLevelType w:val="hybridMultilevel"/>
    <w:tmpl w:val="1E6205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3A9405C2"/>
    <w:multiLevelType w:val="hybridMultilevel"/>
    <w:tmpl w:val="2978599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3B0610CC"/>
    <w:multiLevelType w:val="hybridMultilevel"/>
    <w:tmpl w:val="080278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3B32356B"/>
    <w:multiLevelType w:val="hybridMultilevel"/>
    <w:tmpl w:val="CDE667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3C9C6BD1"/>
    <w:multiLevelType w:val="hybridMultilevel"/>
    <w:tmpl w:val="0D18BA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40596840"/>
    <w:multiLevelType w:val="hybridMultilevel"/>
    <w:tmpl w:val="359C337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>
    <w:nsid w:val="408579FB"/>
    <w:multiLevelType w:val="hybridMultilevel"/>
    <w:tmpl w:val="54221F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40C0563C"/>
    <w:multiLevelType w:val="hybridMultilevel"/>
    <w:tmpl w:val="90A22E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461F6142"/>
    <w:multiLevelType w:val="hybridMultilevel"/>
    <w:tmpl w:val="86B451F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46BF5090"/>
    <w:multiLevelType w:val="hybridMultilevel"/>
    <w:tmpl w:val="EF063E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47C33C07"/>
    <w:multiLevelType w:val="hybridMultilevel"/>
    <w:tmpl w:val="1012E2A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8">
    <w:nsid w:val="4C6A4CDE"/>
    <w:multiLevelType w:val="hybridMultilevel"/>
    <w:tmpl w:val="2278D8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>
    <w:nsid w:val="4DB978F0"/>
    <w:multiLevelType w:val="hybridMultilevel"/>
    <w:tmpl w:val="0BD443C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>
    <w:nsid w:val="4EA95FDB"/>
    <w:multiLevelType w:val="hybridMultilevel"/>
    <w:tmpl w:val="8CD0AD8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>
    <w:nsid w:val="4FFA5EEA"/>
    <w:multiLevelType w:val="hybridMultilevel"/>
    <w:tmpl w:val="23445A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>
    <w:nsid w:val="51601BC2"/>
    <w:multiLevelType w:val="hybridMultilevel"/>
    <w:tmpl w:val="1396D8A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>
    <w:nsid w:val="539307C0"/>
    <w:multiLevelType w:val="hybridMultilevel"/>
    <w:tmpl w:val="968047D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4">
    <w:nsid w:val="579C449B"/>
    <w:multiLevelType w:val="hybridMultilevel"/>
    <w:tmpl w:val="3C54B63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5">
    <w:nsid w:val="59FF493E"/>
    <w:multiLevelType w:val="hybridMultilevel"/>
    <w:tmpl w:val="087CB7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>
    <w:nsid w:val="5A792E5A"/>
    <w:multiLevelType w:val="hybridMultilevel"/>
    <w:tmpl w:val="FE52579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7">
    <w:nsid w:val="60C125F0"/>
    <w:multiLevelType w:val="hybridMultilevel"/>
    <w:tmpl w:val="50F66B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8">
    <w:nsid w:val="612212C5"/>
    <w:multiLevelType w:val="hybridMultilevel"/>
    <w:tmpl w:val="78D26D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9">
    <w:nsid w:val="61F12572"/>
    <w:multiLevelType w:val="hybridMultilevel"/>
    <w:tmpl w:val="A2B6C6C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0">
    <w:nsid w:val="6308730A"/>
    <w:multiLevelType w:val="hybridMultilevel"/>
    <w:tmpl w:val="184EBE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>
    <w:nsid w:val="64E14ED4"/>
    <w:multiLevelType w:val="hybridMultilevel"/>
    <w:tmpl w:val="A01E1E9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2">
    <w:nsid w:val="663425BC"/>
    <w:multiLevelType w:val="hybridMultilevel"/>
    <w:tmpl w:val="2978599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3">
    <w:nsid w:val="69077FCB"/>
    <w:multiLevelType w:val="hybridMultilevel"/>
    <w:tmpl w:val="EB4C85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6DF817A6"/>
    <w:multiLevelType w:val="hybridMultilevel"/>
    <w:tmpl w:val="49B86B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6F5E34CD"/>
    <w:multiLevelType w:val="hybridMultilevel"/>
    <w:tmpl w:val="C3D094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74122FE0"/>
    <w:multiLevelType w:val="hybridMultilevel"/>
    <w:tmpl w:val="E5126B9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7">
    <w:nsid w:val="755E6135"/>
    <w:multiLevelType w:val="hybridMultilevel"/>
    <w:tmpl w:val="566E4C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8">
    <w:nsid w:val="77AA7C53"/>
    <w:multiLevelType w:val="hybridMultilevel"/>
    <w:tmpl w:val="BE5EAF9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9">
    <w:nsid w:val="7A1845C5"/>
    <w:multiLevelType w:val="hybridMultilevel"/>
    <w:tmpl w:val="72EC34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0">
    <w:nsid w:val="7A4507F3"/>
    <w:multiLevelType w:val="hybridMultilevel"/>
    <w:tmpl w:val="97029A7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1">
    <w:nsid w:val="7C4125EF"/>
    <w:multiLevelType w:val="hybridMultilevel"/>
    <w:tmpl w:val="02FE04F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2">
    <w:nsid w:val="7CDB2318"/>
    <w:multiLevelType w:val="hybridMultilevel"/>
    <w:tmpl w:val="F48091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3">
    <w:nsid w:val="7D016D2E"/>
    <w:multiLevelType w:val="hybridMultilevel"/>
    <w:tmpl w:val="7980BB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4">
    <w:nsid w:val="7D132586"/>
    <w:multiLevelType w:val="hybridMultilevel"/>
    <w:tmpl w:val="5D0AD15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7"/>
  </w:num>
  <w:num w:numId="2">
    <w:abstractNumId w:val="47"/>
  </w:num>
  <w:num w:numId="3">
    <w:abstractNumId w:val="19"/>
  </w:num>
  <w:num w:numId="4">
    <w:abstractNumId w:val="14"/>
  </w:num>
  <w:num w:numId="5">
    <w:abstractNumId w:val="37"/>
  </w:num>
  <w:num w:numId="6">
    <w:abstractNumId w:val="4"/>
  </w:num>
  <w:num w:numId="7">
    <w:abstractNumId w:val="0"/>
  </w:num>
  <w:num w:numId="8">
    <w:abstractNumId w:val="52"/>
  </w:num>
  <w:num w:numId="9">
    <w:abstractNumId w:val="74"/>
  </w:num>
  <w:num w:numId="10">
    <w:abstractNumId w:val="65"/>
  </w:num>
  <w:num w:numId="11">
    <w:abstractNumId w:val="34"/>
  </w:num>
  <w:num w:numId="12">
    <w:abstractNumId w:val="12"/>
  </w:num>
  <w:num w:numId="13">
    <w:abstractNumId w:val="64"/>
  </w:num>
  <w:num w:numId="14">
    <w:abstractNumId w:val="46"/>
  </w:num>
  <w:num w:numId="15">
    <w:abstractNumId w:val="27"/>
  </w:num>
  <w:num w:numId="16">
    <w:abstractNumId w:val="63"/>
  </w:num>
  <w:num w:numId="17">
    <w:abstractNumId w:val="59"/>
  </w:num>
  <w:num w:numId="18">
    <w:abstractNumId w:val="30"/>
  </w:num>
  <w:num w:numId="19">
    <w:abstractNumId w:val="43"/>
  </w:num>
  <w:num w:numId="20">
    <w:abstractNumId w:val="18"/>
  </w:num>
  <w:num w:numId="21">
    <w:abstractNumId w:val="3"/>
  </w:num>
  <w:num w:numId="22">
    <w:abstractNumId w:val="68"/>
  </w:num>
  <w:num w:numId="23">
    <w:abstractNumId w:val="54"/>
  </w:num>
  <w:num w:numId="24">
    <w:abstractNumId w:val="72"/>
  </w:num>
  <w:num w:numId="25">
    <w:abstractNumId w:val="31"/>
  </w:num>
  <w:num w:numId="26">
    <w:abstractNumId w:val="61"/>
  </w:num>
  <w:num w:numId="27">
    <w:abstractNumId w:val="11"/>
  </w:num>
  <w:num w:numId="28">
    <w:abstractNumId w:val="21"/>
  </w:num>
  <w:num w:numId="29">
    <w:abstractNumId w:val="39"/>
  </w:num>
  <w:num w:numId="30">
    <w:abstractNumId w:val="71"/>
  </w:num>
  <w:num w:numId="31">
    <w:abstractNumId w:val="23"/>
  </w:num>
  <w:num w:numId="32">
    <w:abstractNumId w:val="58"/>
  </w:num>
  <w:num w:numId="33">
    <w:abstractNumId w:val="24"/>
  </w:num>
  <w:num w:numId="34">
    <w:abstractNumId w:val="10"/>
  </w:num>
  <w:num w:numId="35">
    <w:abstractNumId w:val="44"/>
  </w:num>
  <w:num w:numId="36">
    <w:abstractNumId w:val="45"/>
  </w:num>
  <w:num w:numId="37">
    <w:abstractNumId w:val="48"/>
  </w:num>
  <w:num w:numId="38">
    <w:abstractNumId w:val="42"/>
  </w:num>
  <w:num w:numId="39">
    <w:abstractNumId w:val="25"/>
  </w:num>
  <w:num w:numId="40">
    <w:abstractNumId w:val="38"/>
  </w:num>
  <w:num w:numId="41">
    <w:abstractNumId w:val="62"/>
  </w:num>
  <w:num w:numId="42">
    <w:abstractNumId w:val="49"/>
  </w:num>
  <w:num w:numId="43">
    <w:abstractNumId w:val="6"/>
  </w:num>
  <w:num w:numId="44">
    <w:abstractNumId w:val="15"/>
  </w:num>
  <w:num w:numId="45">
    <w:abstractNumId w:val="9"/>
  </w:num>
  <w:num w:numId="46">
    <w:abstractNumId w:val="29"/>
  </w:num>
  <w:num w:numId="47">
    <w:abstractNumId w:val="28"/>
  </w:num>
  <w:num w:numId="48">
    <w:abstractNumId w:val="20"/>
  </w:num>
  <w:num w:numId="49">
    <w:abstractNumId w:val="50"/>
  </w:num>
  <w:num w:numId="50">
    <w:abstractNumId w:val="16"/>
  </w:num>
  <w:num w:numId="51">
    <w:abstractNumId w:val="70"/>
  </w:num>
  <w:num w:numId="52">
    <w:abstractNumId w:val="33"/>
  </w:num>
  <w:num w:numId="53">
    <w:abstractNumId w:val="69"/>
  </w:num>
  <w:num w:numId="54">
    <w:abstractNumId w:val="1"/>
  </w:num>
  <w:num w:numId="55">
    <w:abstractNumId w:val="5"/>
  </w:num>
  <w:num w:numId="56">
    <w:abstractNumId w:val="73"/>
  </w:num>
  <w:num w:numId="57">
    <w:abstractNumId w:val="2"/>
  </w:num>
  <w:num w:numId="58">
    <w:abstractNumId w:val="41"/>
  </w:num>
  <w:num w:numId="59">
    <w:abstractNumId w:val="57"/>
  </w:num>
  <w:num w:numId="60">
    <w:abstractNumId w:val="22"/>
  </w:num>
  <w:num w:numId="61">
    <w:abstractNumId w:val="56"/>
  </w:num>
  <w:num w:numId="62">
    <w:abstractNumId w:val="13"/>
  </w:num>
  <w:num w:numId="63">
    <w:abstractNumId w:val="66"/>
  </w:num>
  <w:num w:numId="64">
    <w:abstractNumId w:val="17"/>
  </w:num>
  <w:num w:numId="65">
    <w:abstractNumId w:val="26"/>
  </w:num>
  <w:num w:numId="66">
    <w:abstractNumId w:val="7"/>
  </w:num>
  <w:num w:numId="67">
    <w:abstractNumId w:val="55"/>
  </w:num>
  <w:num w:numId="68">
    <w:abstractNumId w:val="36"/>
  </w:num>
  <w:num w:numId="69">
    <w:abstractNumId w:val="60"/>
  </w:num>
  <w:num w:numId="70">
    <w:abstractNumId w:val="32"/>
  </w:num>
  <w:num w:numId="71">
    <w:abstractNumId w:val="53"/>
  </w:num>
  <w:num w:numId="72">
    <w:abstractNumId w:val="40"/>
  </w:num>
  <w:num w:numId="73">
    <w:abstractNumId w:val="51"/>
  </w:num>
  <w:num w:numId="74">
    <w:abstractNumId w:val="8"/>
  </w:num>
  <w:num w:numId="75">
    <w:abstractNumId w:val="35"/>
  </w:num>
  <w:numIdMacAtCleanup w:val="7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133DD"/>
    <w:rsid w:val="00004F47"/>
    <w:rsid w:val="000079AA"/>
    <w:rsid w:val="0001046A"/>
    <w:rsid w:val="00010DB8"/>
    <w:rsid w:val="000110B2"/>
    <w:rsid w:val="00011C57"/>
    <w:rsid w:val="0001210C"/>
    <w:rsid w:val="0001312B"/>
    <w:rsid w:val="000142E0"/>
    <w:rsid w:val="00014577"/>
    <w:rsid w:val="00015472"/>
    <w:rsid w:val="000156B6"/>
    <w:rsid w:val="000165B2"/>
    <w:rsid w:val="000209B4"/>
    <w:rsid w:val="00022148"/>
    <w:rsid w:val="00024251"/>
    <w:rsid w:val="00026440"/>
    <w:rsid w:val="00026A9C"/>
    <w:rsid w:val="00027FCF"/>
    <w:rsid w:val="0003041B"/>
    <w:rsid w:val="000304E1"/>
    <w:rsid w:val="000316F8"/>
    <w:rsid w:val="00032F5E"/>
    <w:rsid w:val="00033B75"/>
    <w:rsid w:val="000355EB"/>
    <w:rsid w:val="00035BEF"/>
    <w:rsid w:val="00035E0B"/>
    <w:rsid w:val="00036CB6"/>
    <w:rsid w:val="00037BA4"/>
    <w:rsid w:val="000403DE"/>
    <w:rsid w:val="00040411"/>
    <w:rsid w:val="00040E4C"/>
    <w:rsid w:val="0004290C"/>
    <w:rsid w:val="00043F0A"/>
    <w:rsid w:val="00045E19"/>
    <w:rsid w:val="00047842"/>
    <w:rsid w:val="00050A6F"/>
    <w:rsid w:val="00050C6E"/>
    <w:rsid w:val="00050F37"/>
    <w:rsid w:val="0005197E"/>
    <w:rsid w:val="00052214"/>
    <w:rsid w:val="0005278E"/>
    <w:rsid w:val="0005289A"/>
    <w:rsid w:val="00052B99"/>
    <w:rsid w:val="000534E8"/>
    <w:rsid w:val="00054771"/>
    <w:rsid w:val="0005695C"/>
    <w:rsid w:val="00056F49"/>
    <w:rsid w:val="00057822"/>
    <w:rsid w:val="00060BF3"/>
    <w:rsid w:val="00060E88"/>
    <w:rsid w:val="000618CB"/>
    <w:rsid w:val="00061A99"/>
    <w:rsid w:val="00061AD9"/>
    <w:rsid w:val="00061DC9"/>
    <w:rsid w:val="00062665"/>
    <w:rsid w:val="000633A4"/>
    <w:rsid w:val="000653C7"/>
    <w:rsid w:val="000653C8"/>
    <w:rsid w:val="00066114"/>
    <w:rsid w:val="0007029E"/>
    <w:rsid w:val="00073378"/>
    <w:rsid w:val="00073443"/>
    <w:rsid w:val="0007357C"/>
    <w:rsid w:val="00073859"/>
    <w:rsid w:val="000744E7"/>
    <w:rsid w:val="00075E91"/>
    <w:rsid w:val="00075F23"/>
    <w:rsid w:val="000778C5"/>
    <w:rsid w:val="00077958"/>
    <w:rsid w:val="000813E2"/>
    <w:rsid w:val="00081963"/>
    <w:rsid w:val="00081CF9"/>
    <w:rsid w:val="0009062C"/>
    <w:rsid w:val="0009271B"/>
    <w:rsid w:val="0009329B"/>
    <w:rsid w:val="00093658"/>
    <w:rsid w:val="0009411B"/>
    <w:rsid w:val="00094DFD"/>
    <w:rsid w:val="00094EB7"/>
    <w:rsid w:val="00095041"/>
    <w:rsid w:val="0009613C"/>
    <w:rsid w:val="000961D9"/>
    <w:rsid w:val="0009700D"/>
    <w:rsid w:val="000A0278"/>
    <w:rsid w:val="000A291A"/>
    <w:rsid w:val="000A4595"/>
    <w:rsid w:val="000A4CE1"/>
    <w:rsid w:val="000A5803"/>
    <w:rsid w:val="000A74B4"/>
    <w:rsid w:val="000A7B19"/>
    <w:rsid w:val="000B0298"/>
    <w:rsid w:val="000B217D"/>
    <w:rsid w:val="000B23D4"/>
    <w:rsid w:val="000B462E"/>
    <w:rsid w:val="000B4B65"/>
    <w:rsid w:val="000B5ABA"/>
    <w:rsid w:val="000B6D14"/>
    <w:rsid w:val="000B7460"/>
    <w:rsid w:val="000B751B"/>
    <w:rsid w:val="000B7A00"/>
    <w:rsid w:val="000B7B56"/>
    <w:rsid w:val="000C00A9"/>
    <w:rsid w:val="000C0C85"/>
    <w:rsid w:val="000C3343"/>
    <w:rsid w:val="000C3AA1"/>
    <w:rsid w:val="000C4842"/>
    <w:rsid w:val="000C529E"/>
    <w:rsid w:val="000D2609"/>
    <w:rsid w:val="000D4A9D"/>
    <w:rsid w:val="000D7F4F"/>
    <w:rsid w:val="000E11C5"/>
    <w:rsid w:val="000E32B3"/>
    <w:rsid w:val="000E3636"/>
    <w:rsid w:val="000E3B49"/>
    <w:rsid w:val="000E3C56"/>
    <w:rsid w:val="000E4C5E"/>
    <w:rsid w:val="000E589A"/>
    <w:rsid w:val="000E5D96"/>
    <w:rsid w:val="000E6B3E"/>
    <w:rsid w:val="000F0600"/>
    <w:rsid w:val="000F1227"/>
    <w:rsid w:val="000F26C7"/>
    <w:rsid w:val="000F2E4E"/>
    <w:rsid w:val="000F4271"/>
    <w:rsid w:val="000F4D7D"/>
    <w:rsid w:val="000F4F9A"/>
    <w:rsid w:val="000F6C11"/>
    <w:rsid w:val="000F7112"/>
    <w:rsid w:val="000F752B"/>
    <w:rsid w:val="00100FB4"/>
    <w:rsid w:val="00102D19"/>
    <w:rsid w:val="001047B6"/>
    <w:rsid w:val="0010585F"/>
    <w:rsid w:val="0010601B"/>
    <w:rsid w:val="00106E68"/>
    <w:rsid w:val="00107173"/>
    <w:rsid w:val="00107866"/>
    <w:rsid w:val="001114B2"/>
    <w:rsid w:val="00112188"/>
    <w:rsid w:val="0011245E"/>
    <w:rsid w:val="00112CBC"/>
    <w:rsid w:val="00114115"/>
    <w:rsid w:val="00115278"/>
    <w:rsid w:val="00115FF8"/>
    <w:rsid w:val="00116132"/>
    <w:rsid w:val="001163C6"/>
    <w:rsid w:val="00117869"/>
    <w:rsid w:val="00117952"/>
    <w:rsid w:val="00117BEE"/>
    <w:rsid w:val="00123041"/>
    <w:rsid w:val="00124003"/>
    <w:rsid w:val="0012434D"/>
    <w:rsid w:val="001245D8"/>
    <w:rsid w:val="00124D6E"/>
    <w:rsid w:val="00126CA7"/>
    <w:rsid w:val="00126CD9"/>
    <w:rsid w:val="00130B4E"/>
    <w:rsid w:val="001331D1"/>
    <w:rsid w:val="00134A59"/>
    <w:rsid w:val="00135530"/>
    <w:rsid w:val="0013639C"/>
    <w:rsid w:val="00136CE4"/>
    <w:rsid w:val="00137AD6"/>
    <w:rsid w:val="00137CE1"/>
    <w:rsid w:val="00140ED6"/>
    <w:rsid w:val="00141AD1"/>
    <w:rsid w:val="00143088"/>
    <w:rsid w:val="001437A7"/>
    <w:rsid w:val="001439D0"/>
    <w:rsid w:val="00143A10"/>
    <w:rsid w:val="00144D54"/>
    <w:rsid w:val="001455F5"/>
    <w:rsid w:val="00145BCC"/>
    <w:rsid w:val="00147669"/>
    <w:rsid w:val="001501ED"/>
    <w:rsid w:val="001519A6"/>
    <w:rsid w:val="00151D0C"/>
    <w:rsid w:val="00152E6D"/>
    <w:rsid w:val="001556CA"/>
    <w:rsid w:val="00155800"/>
    <w:rsid w:val="001558F7"/>
    <w:rsid w:val="00155D17"/>
    <w:rsid w:val="00156F37"/>
    <w:rsid w:val="0015704D"/>
    <w:rsid w:val="00157BB1"/>
    <w:rsid w:val="001609DA"/>
    <w:rsid w:val="00160D85"/>
    <w:rsid w:val="00160ECC"/>
    <w:rsid w:val="00160FC2"/>
    <w:rsid w:val="00161862"/>
    <w:rsid w:val="0016207A"/>
    <w:rsid w:val="00162803"/>
    <w:rsid w:val="00163C7A"/>
    <w:rsid w:val="00170736"/>
    <w:rsid w:val="00170E87"/>
    <w:rsid w:val="001711EE"/>
    <w:rsid w:val="00172532"/>
    <w:rsid w:val="0017287B"/>
    <w:rsid w:val="00173CC9"/>
    <w:rsid w:val="00174888"/>
    <w:rsid w:val="0017776B"/>
    <w:rsid w:val="0017799E"/>
    <w:rsid w:val="001802D8"/>
    <w:rsid w:val="001806D3"/>
    <w:rsid w:val="00181B5B"/>
    <w:rsid w:val="00182253"/>
    <w:rsid w:val="00182940"/>
    <w:rsid w:val="0018382A"/>
    <w:rsid w:val="00184E13"/>
    <w:rsid w:val="0018501C"/>
    <w:rsid w:val="001862AD"/>
    <w:rsid w:val="00186B12"/>
    <w:rsid w:val="001873B1"/>
    <w:rsid w:val="00187D29"/>
    <w:rsid w:val="001909CF"/>
    <w:rsid w:val="00192344"/>
    <w:rsid w:val="001929D9"/>
    <w:rsid w:val="00192C49"/>
    <w:rsid w:val="00193963"/>
    <w:rsid w:val="00193BAD"/>
    <w:rsid w:val="00194D02"/>
    <w:rsid w:val="00194D88"/>
    <w:rsid w:val="001955BF"/>
    <w:rsid w:val="0019583E"/>
    <w:rsid w:val="00195E1E"/>
    <w:rsid w:val="00196450"/>
    <w:rsid w:val="00196ED5"/>
    <w:rsid w:val="0019703C"/>
    <w:rsid w:val="00197D19"/>
    <w:rsid w:val="001A11B7"/>
    <w:rsid w:val="001A1E28"/>
    <w:rsid w:val="001A4E8B"/>
    <w:rsid w:val="001A5BC5"/>
    <w:rsid w:val="001A6843"/>
    <w:rsid w:val="001A68E7"/>
    <w:rsid w:val="001B113A"/>
    <w:rsid w:val="001B25D7"/>
    <w:rsid w:val="001B5116"/>
    <w:rsid w:val="001B7165"/>
    <w:rsid w:val="001B7685"/>
    <w:rsid w:val="001C1D53"/>
    <w:rsid w:val="001C30EA"/>
    <w:rsid w:val="001C37B1"/>
    <w:rsid w:val="001C3C8B"/>
    <w:rsid w:val="001C462D"/>
    <w:rsid w:val="001C4EE3"/>
    <w:rsid w:val="001C4FF3"/>
    <w:rsid w:val="001C5255"/>
    <w:rsid w:val="001C5B90"/>
    <w:rsid w:val="001C5D2F"/>
    <w:rsid w:val="001C5ED0"/>
    <w:rsid w:val="001C626B"/>
    <w:rsid w:val="001C662D"/>
    <w:rsid w:val="001D09B6"/>
    <w:rsid w:val="001D0CE3"/>
    <w:rsid w:val="001D1028"/>
    <w:rsid w:val="001D11D0"/>
    <w:rsid w:val="001D132F"/>
    <w:rsid w:val="001D5072"/>
    <w:rsid w:val="001D5C7A"/>
    <w:rsid w:val="001D603D"/>
    <w:rsid w:val="001E0D22"/>
    <w:rsid w:val="001E16D0"/>
    <w:rsid w:val="001E25AE"/>
    <w:rsid w:val="001E2762"/>
    <w:rsid w:val="001E2C6C"/>
    <w:rsid w:val="001E2CDA"/>
    <w:rsid w:val="001E3535"/>
    <w:rsid w:val="001E3DEB"/>
    <w:rsid w:val="001E40A4"/>
    <w:rsid w:val="001E62CF"/>
    <w:rsid w:val="001E772F"/>
    <w:rsid w:val="001E773E"/>
    <w:rsid w:val="001F3469"/>
    <w:rsid w:val="001F4074"/>
    <w:rsid w:val="001F4971"/>
    <w:rsid w:val="001F6C85"/>
    <w:rsid w:val="001F741B"/>
    <w:rsid w:val="00200684"/>
    <w:rsid w:val="002014AB"/>
    <w:rsid w:val="00201A28"/>
    <w:rsid w:val="00202F74"/>
    <w:rsid w:val="00204E96"/>
    <w:rsid w:val="002058BE"/>
    <w:rsid w:val="00206785"/>
    <w:rsid w:val="002067EC"/>
    <w:rsid w:val="0020772A"/>
    <w:rsid w:val="00212AB6"/>
    <w:rsid w:val="00213017"/>
    <w:rsid w:val="002132EC"/>
    <w:rsid w:val="002133DD"/>
    <w:rsid w:val="00213494"/>
    <w:rsid w:val="00214D98"/>
    <w:rsid w:val="00215774"/>
    <w:rsid w:val="00215C3F"/>
    <w:rsid w:val="002161E0"/>
    <w:rsid w:val="0021749E"/>
    <w:rsid w:val="0022013A"/>
    <w:rsid w:val="00220851"/>
    <w:rsid w:val="00220AAA"/>
    <w:rsid w:val="00220AD3"/>
    <w:rsid w:val="00220B73"/>
    <w:rsid w:val="00221020"/>
    <w:rsid w:val="00221702"/>
    <w:rsid w:val="00221945"/>
    <w:rsid w:val="002220DA"/>
    <w:rsid w:val="0022261A"/>
    <w:rsid w:val="00222B51"/>
    <w:rsid w:val="00223D3E"/>
    <w:rsid w:val="00224E41"/>
    <w:rsid w:val="00225C9F"/>
    <w:rsid w:val="00225EF0"/>
    <w:rsid w:val="00227102"/>
    <w:rsid w:val="00227F05"/>
    <w:rsid w:val="002302D6"/>
    <w:rsid w:val="00230307"/>
    <w:rsid w:val="00231A53"/>
    <w:rsid w:val="00232696"/>
    <w:rsid w:val="00232998"/>
    <w:rsid w:val="0023430D"/>
    <w:rsid w:val="00234895"/>
    <w:rsid w:val="00235946"/>
    <w:rsid w:val="00236353"/>
    <w:rsid w:val="002364C2"/>
    <w:rsid w:val="00236564"/>
    <w:rsid w:val="00236EBE"/>
    <w:rsid w:val="00242CD1"/>
    <w:rsid w:val="0024432F"/>
    <w:rsid w:val="00244464"/>
    <w:rsid w:val="00245883"/>
    <w:rsid w:val="00245E59"/>
    <w:rsid w:val="002475A5"/>
    <w:rsid w:val="002505DF"/>
    <w:rsid w:val="00253D2E"/>
    <w:rsid w:val="0025428B"/>
    <w:rsid w:val="00254EBF"/>
    <w:rsid w:val="002551FC"/>
    <w:rsid w:val="002553EA"/>
    <w:rsid w:val="00256CA7"/>
    <w:rsid w:val="00260828"/>
    <w:rsid w:val="00264852"/>
    <w:rsid w:val="00265847"/>
    <w:rsid w:val="00266455"/>
    <w:rsid w:val="002664EC"/>
    <w:rsid w:val="0026687D"/>
    <w:rsid w:val="0026694B"/>
    <w:rsid w:val="00267B19"/>
    <w:rsid w:val="002702F1"/>
    <w:rsid w:val="0027119A"/>
    <w:rsid w:val="00274328"/>
    <w:rsid w:val="0027496D"/>
    <w:rsid w:val="00275296"/>
    <w:rsid w:val="002760DF"/>
    <w:rsid w:val="00276EAC"/>
    <w:rsid w:val="002823C5"/>
    <w:rsid w:val="002829BD"/>
    <w:rsid w:val="00283AD1"/>
    <w:rsid w:val="00283F65"/>
    <w:rsid w:val="00285592"/>
    <w:rsid w:val="002859EF"/>
    <w:rsid w:val="0028661E"/>
    <w:rsid w:val="002879EC"/>
    <w:rsid w:val="00291422"/>
    <w:rsid w:val="0029445B"/>
    <w:rsid w:val="00294B0D"/>
    <w:rsid w:val="0029577C"/>
    <w:rsid w:val="00295795"/>
    <w:rsid w:val="00296E00"/>
    <w:rsid w:val="002971E9"/>
    <w:rsid w:val="002A0F66"/>
    <w:rsid w:val="002A239A"/>
    <w:rsid w:val="002A255A"/>
    <w:rsid w:val="002A29C9"/>
    <w:rsid w:val="002A2C6B"/>
    <w:rsid w:val="002A3C26"/>
    <w:rsid w:val="002A3E09"/>
    <w:rsid w:val="002A5730"/>
    <w:rsid w:val="002A63B3"/>
    <w:rsid w:val="002B17AB"/>
    <w:rsid w:val="002B3285"/>
    <w:rsid w:val="002B399C"/>
    <w:rsid w:val="002B39A1"/>
    <w:rsid w:val="002B60BD"/>
    <w:rsid w:val="002B6481"/>
    <w:rsid w:val="002B6F0A"/>
    <w:rsid w:val="002C01ED"/>
    <w:rsid w:val="002C1920"/>
    <w:rsid w:val="002C20DC"/>
    <w:rsid w:val="002C43C1"/>
    <w:rsid w:val="002C6475"/>
    <w:rsid w:val="002C6755"/>
    <w:rsid w:val="002C7210"/>
    <w:rsid w:val="002D11A2"/>
    <w:rsid w:val="002D23CA"/>
    <w:rsid w:val="002D2DF0"/>
    <w:rsid w:val="002D47D2"/>
    <w:rsid w:val="002D5882"/>
    <w:rsid w:val="002D5B16"/>
    <w:rsid w:val="002D6E45"/>
    <w:rsid w:val="002D7B7B"/>
    <w:rsid w:val="002D7C0E"/>
    <w:rsid w:val="002D7C45"/>
    <w:rsid w:val="002D7C7E"/>
    <w:rsid w:val="002E0DBC"/>
    <w:rsid w:val="002E2441"/>
    <w:rsid w:val="002E35B7"/>
    <w:rsid w:val="002E647E"/>
    <w:rsid w:val="002F1EC0"/>
    <w:rsid w:val="002F57D6"/>
    <w:rsid w:val="002F66C4"/>
    <w:rsid w:val="00301C58"/>
    <w:rsid w:val="00302D6C"/>
    <w:rsid w:val="00303724"/>
    <w:rsid w:val="00303891"/>
    <w:rsid w:val="00306240"/>
    <w:rsid w:val="00307B62"/>
    <w:rsid w:val="00310223"/>
    <w:rsid w:val="003102F8"/>
    <w:rsid w:val="00310392"/>
    <w:rsid w:val="00310C77"/>
    <w:rsid w:val="00312123"/>
    <w:rsid w:val="00312B7D"/>
    <w:rsid w:val="00313005"/>
    <w:rsid w:val="0031376E"/>
    <w:rsid w:val="00313B84"/>
    <w:rsid w:val="003144CF"/>
    <w:rsid w:val="003162B4"/>
    <w:rsid w:val="00316724"/>
    <w:rsid w:val="003172C1"/>
    <w:rsid w:val="003205D7"/>
    <w:rsid w:val="003216D6"/>
    <w:rsid w:val="003217D2"/>
    <w:rsid w:val="00323B15"/>
    <w:rsid w:val="003242AA"/>
    <w:rsid w:val="003270A7"/>
    <w:rsid w:val="003272B0"/>
    <w:rsid w:val="003279D5"/>
    <w:rsid w:val="003306FF"/>
    <w:rsid w:val="0033144A"/>
    <w:rsid w:val="00332B85"/>
    <w:rsid w:val="003330EF"/>
    <w:rsid w:val="00334934"/>
    <w:rsid w:val="003352BE"/>
    <w:rsid w:val="00335735"/>
    <w:rsid w:val="00335741"/>
    <w:rsid w:val="00335AF0"/>
    <w:rsid w:val="00335DE3"/>
    <w:rsid w:val="0033603E"/>
    <w:rsid w:val="00336833"/>
    <w:rsid w:val="00336E42"/>
    <w:rsid w:val="0033731C"/>
    <w:rsid w:val="00337954"/>
    <w:rsid w:val="00340820"/>
    <w:rsid w:val="00340B72"/>
    <w:rsid w:val="00343500"/>
    <w:rsid w:val="0034470D"/>
    <w:rsid w:val="00344B11"/>
    <w:rsid w:val="003458CB"/>
    <w:rsid w:val="00346D39"/>
    <w:rsid w:val="00346DB6"/>
    <w:rsid w:val="00347635"/>
    <w:rsid w:val="0035040F"/>
    <w:rsid w:val="0035090B"/>
    <w:rsid w:val="00350952"/>
    <w:rsid w:val="0035372E"/>
    <w:rsid w:val="00353A03"/>
    <w:rsid w:val="00354075"/>
    <w:rsid w:val="00354BE8"/>
    <w:rsid w:val="00355D7F"/>
    <w:rsid w:val="0035701C"/>
    <w:rsid w:val="00360218"/>
    <w:rsid w:val="003605A5"/>
    <w:rsid w:val="0036132B"/>
    <w:rsid w:val="003615F2"/>
    <w:rsid w:val="003624C9"/>
    <w:rsid w:val="00362B6E"/>
    <w:rsid w:val="0036339C"/>
    <w:rsid w:val="003634C2"/>
    <w:rsid w:val="00365288"/>
    <w:rsid w:val="0036570F"/>
    <w:rsid w:val="003663FA"/>
    <w:rsid w:val="00366D23"/>
    <w:rsid w:val="0037089E"/>
    <w:rsid w:val="00371E30"/>
    <w:rsid w:val="0037771D"/>
    <w:rsid w:val="00382529"/>
    <w:rsid w:val="00383C67"/>
    <w:rsid w:val="003855B1"/>
    <w:rsid w:val="003858CD"/>
    <w:rsid w:val="00386E90"/>
    <w:rsid w:val="00390451"/>
    <w:rsid w:val="00390F73"/>
    <w:rsid w:val="00391066"/>
    <w:rsid w:val="00391161"/>
    <w:rsid w:val="003939C9"/>
    <w:rsid w:val="00394188"/>
    <w:rsid w:val="003952A7"/>
    <w:rsid w:val="00396548"/>
    <w:rsid w:val="00397727"/>
    <w:rsid w:val="003A095E"/>
    <w:rsid w:val="003A0A0C"/>
    <w:rsid w:val="003A0D99"/>
    <w:rsid w:val="003A3A3A"/>
    <w:rsid w:val="003A47C6"/>
    <w:rsid w:val="003A786D"/>
    <w:rsid w:val="003B140D"/>
    <w:rsid w:val="003B15D8"/>
    <w:rsid w:val="003B378A"/>
    <w:rsid w:val="003B3FB5"/>
    <w:rsid w:val="003B4FE2"/>
    <w:rsid w:val="003B5093"/>
    <w:rsid w:val="003B7E53"/>
    <w:rsid w:val="003C0FEE"/>
    <w:rsid w:val="003C1356"/>
    <w:rsid w:val="003C1D6F"/>
    <w:rsid w:val="003C20C8"/>
    <w:rsid w:val="003C37FB"/>
    <w:rsid w:val="003C3B48"/>
    <w:rsid w:val="003C478A"/>
    <w:rsid w:val="003C5A68"/>
    <w:rsid w:val="003C7537"/>
    <w:rsid w:val="003C7EB3"/>
    <w:rsid w:val="003D0068"/>
    <w:rsid w:val="003D0213"/>
    <w:rsid w:val="003D077C"/>
    <w:rsid w:val="003D0A98"/>
    <w:rsid w:val="003D14CD"/>
    <w:rsid w:val="003D2E5C"/>
    <w:rsid w:val="003D3073"/>
    <w:rsid w:val="003D33D6"/>
    <w:rsid w:val="003D35C8"/>
    <w:rsid w:val="003D4A5A"/>
    <w:rsid w:val="003D53AF"/>
    <w:rsid w:val="003D5C14"/>
    <w:rsid w:val="003D6106"/>
    <w:rsid w:val="003D68FB"/>
    <w:rsid w:val="003D6DDF"/>
    <w:rsid w:val="003D72C5"/>
    <w:rsid w:val="003D75AC"/>
    <w:rsid w:val="003D78AB"/>
    <w:rsid w:val="003D7A45"/>
    <w:rsid w:val="003D7E1F"/>
    <w:rsid w:val="003E241B"/>
    <w:rsid w:val="003E29C6"/>
    <w:rsid w:val="003E33B6"/>
    <w:rsid w:val="003E3C60"/>
    <w:rsid w:val="003E4F63"/>
    <w:rsid w:val="003E5F82"/>
    <w:rsid w:val="003E6486"/>
    <w:rsid w:val="003E73AA"/>
    <w:rsid w:val="003E7859"/>
    <w:rsid w:val="003F0FA2"/>
    <w:rsid w:val="003F180C"/>
    <w:rsid w:val="003F1BAD"/>
    <w:rsid w:val="003F1F3A"/>
    <w:rsid w:val="003F291B"/>
    <w:rsid w:val="003F35B5"/>
    <w:rsid w:val="003F40EA"/>
    <w:rsid w:val="003F5150"/>
    <w:rsid w:val="003F636E"/>
    <w:rsid w:val="003F6FDA"/>
    <w:rsid w:val="003F72DA"/>
    <w:rsid w:val="00400E45"/>
    <w:rsid w:val="0040214F"/>
    <w:rsid w:val="004021FF"/>
    <w:rsid w:val="00402992"/>
    <w:rsid w:val="004035BE"/>
    <w:rsid w:val="0040400D"/>
    <w:rsid w:val="00404FE2"/>
    <w:rsid w:val="004057C5"/>
    <w:rsid w:val="00405DE7"/>
    <w:rsid w:val="00407CC1"/>
    <w:rsid w:val="004103C9"/>
    <w:rsid w:val="00410561"/>
    <w:rsid w:val="004115C0"/>
    <w:rsid w:val="00413BEE"/>
    <w:rsid w:val="004145D9"/>
    <w:rsid w:val="00416960"/>
    <w:rsid w:val="004200A0"/>
    <w:rsid w:val="004206E8"/>
    <w:rsid w:val="00422096"/>
    <w:rsid w:val="00422CD3"/>
    <w:rsid w:val="004233DC"/>
    <w:rsid w:val="004234A7"/>
    <w:rsid w:val="004236A3"/>
    <w:rsid w:val="00423C81"/>
    <w:rsid w:val="00424FCA"/>
    <w:rsid w:val="0043087D"/>
    <w:rsid w:val="00431316"/>
    <w:rsid w:val="00431C32"/>
    <w:rsid w:val="00431C5E"/>
    <w:rsid w:val="0043228A"/>
    <w:rsid w:val="00434315"/>
    <w:rsid w:val="0043487B"/>
    <w:rsid w:val="00437363"/>
    <w:rsid w:val="0043753C"/>
    <w:rsid w:val="004378F9"/>
    <w:rsid w:val="004400B3"/>
    <w:rsid w:val="00440909"/>
    <w:rsid w:val="00441B8A"/>
    <w:rsid w:val="0044230E"/>
    <w:rsid w:val="0044233F"/>
    <w:rsid w:val="0044324F"/>
    <w:rsid w:val="00443FBA"/>
    <w:rsid w:val="00444B6F"/>
    <w:rsid w:val="00444C8F"/>
    <w:rsid w:val="00444EFF"/>
    <w:rsid w:val="0044625B"/>
    <w:rsid w:val="00447643"/>
    <w:rsid w:val="00450EFE"/>
    <w:rsid w:val="00452894"/>
    <w:rsid w:val="00455FEC"/>
    <w:rsid w:val="004567C0"/>
    <w:rsid w:val="00457571"/>
    <w:rsid w:val="00457681"/>
    <w:rsid w:val="00460730"/>
    <w:rsid w:val="004608A1"/>
    <w:rsid w:val="004613BB"/>
    <w:rsid w:val="00462855"/>
    <w:rsid w:val="00462AB0"/>
    <w:rsid w:val="004646B1"/>
    <w:rsid w:val="00465A6C"/>
    <w:rsid w:val="00465FCA"/>
    <w:rsid w:val="004664BF"/>
    <w:rsid w:val="00466F94"/>
    <w:rsid w:val="0047134D"/>
    <w:rsid w:val="00472D3E"/>
    <w:rsid w:val="00473881"/>
    <w:rsid w:val="004738DD"/>
    <w:rsid w:val="00475F2E"/>
    <w:rsid w:val="00477689"/>
    <w:rsid w:val="00480F8D"/>
    <w:rsid w:val="00482190"/>
    <w:rsid w:val="00484079"/>
    <w:rsid w:val="004851BA"/>
    <w:rsid w:val="0048592F"/>
    <w:rsid w:val="00485F2F"/>
    <w:rsid w:val="00487AF8"/>
    <w:rsid w:val="00487D59"/>
    <w:rsid w:val="00487F04"/>
    <w:rsid w:val="004904EC"/>
    <w:rsid w:val="00492822"/>
    <w:rsid w:val="00493306"/>
    <w:rsid w:val="00493E3A"/>
    <w:rsid w:val="004952EC"/>
    <w:rsid w:val="00496EB6"/>
    <w:rsid w:val="004979D6"/>
    <w:rsid w:val="00497C6B"/>
    <w:rsid w:val="004A1E7D"/>
    <w:rsid w:val="004A33EB"/>
    <w:rsid w:val="004A3949"/>
    <w:rsid w:val="004A4245"/>
    <w:rsid w:val="004A5BDE"/>
    <w:rsid w:val="004A7396"/>
    <w:rsid w:val="004A7559"/>
    <w:rsid w:val="004B099E"/>
    <w:rsid w:val="004B22F6"/>
    <w:rsid w:val="004B32C8"/>
    <w:rsid w:val="004B3761"/>
    <w:rsid w:val="004B5954"/>
    <w:rsid w:val="004B5A4C"/>
    <w:rsid w:val="004B6B8D"/>
    <w:rsid w:val="004B75A9"/>
    <w:rsid w:val="004C1240"/>
    <w:rsid w:val="004C2510"/>
    <w:rsid w:val="004C265C"/>
    <w:rsid w:val="004C2C0B"/>
    <w:rsid w:val="004C33B1"/>
    <w:rsid w:val="004C36D3"/>
    <w:rsid w:val="004C3D23"/>
    <w:rsid w:val="004C3DB3"/>
    <w:rsid w:val="004C499D"/>
    <w:rsid w:val="004C4B36"/>
    <w:rsid w:val="004C664E"/>
    <w:rsid w:val="004D12B6"/>
    <w:rsid w:val="004D1BC7"/>
    <w:rsid w:val="004D33C1"/>
    <w:rsid w:val="004D355C"/>
    <w:rsid w:val="004D5F68"/>
    <w:rsid w:val="004D6CAF"/>
    <w:rsid w:val="004E15E0"/>
    <w:rsid w:val="004E1E0F"/>
    <w:rsid w:val="004E27B2"/>
    <w:rsid w:val="004E2800"/>
    <w:rsid w:val="004E30D3"/>
    <w:rsid w:val="004E421A"/>
    <w:rsid w:val="004E5A9C"/>
    <w:rsid w:val="004E5D31"/>
    <w:rsid w:val="004E706D"/>
    <w:rsid w:val="004F055C"/>
    <w:rsid w:val="004F0D02"/>
    <w:rsid w:val="004F1460"/>
    <w:rsid w:val="004F167A"/>
    <w:rsid w:val="004F35C4"/>
    <w:rsid w:val="004F46CB"/>
    <w:rsid w:val="004F51C1"/>
    <w:rsid w:val="004F6B36"/>
    <w:rsid w:val="00500301"/>
    <w:rsid w:val="00500A38"/>
    <w:rsid w:val="005036EF"/>
    <w:rsid w:val="005050B8"/>
    <w:rsid w:val="00505414"/>
    <w:rsid w:val="00505DF3"/>
    <w:rsid w:val="00505EEA"/>
    <w:rsid w:val="005065DC"/>
    <w:rsid w:val="00506DAB"/>
    <w:rsid w:val="005106CD"/>
    <w:rsid w:val="005129FC"/>
    <w:rsid w:val="00513822"/>
    <w:rsid w:val="00513F64"/>
    <w:rsid w:val="00514853"/>
    <w:rsid w:val="00515D2A"/>
    <w:rsid w:val="005173E3"/>
    <w:rsid w:val="00517566"/>
    <w:rsid w:val="0052351A"/>
    <w:rsid w:val="00524ED4"/>
    <w:rsid w:val="005252AC"/>
    <w:rsid w:val="0052568C"/>
    <w:rsid w:val="00526C48"/>
    <w:rsid w:val="005307E9"/>
    <w:rsid w:val="00530F41"/>
    <w:rsid w:val="00532250"/>
    <w:rsid w:val="00533406"/>
    <w:rsid w:val="005341D5"/>
    <w:rsid w:val="00534CA8"/>
    <w:rsid w:val="00535A27"/>
    <w:rsid w:val="00535B89"/>
    <w:rsid w:val="0053629B"/>
    <w:rsid w:val="00536CDC"/>
    <w:rsid w:val="00537844"/>
    <w:rsid w:val="00540481"/>
    <w:rsid w:val="00541A3E"/>
    <w:rsid w:val="00541A86"/>
    <w:rsid w:val="00542DC3"/>
    <w:rsid w:val="00542EA0"/>
    <w:rsid w:val="0054558A"/>
    <w:rsid w:val="005462F5"/>
    <w:rsid w:val="00546422"/>
    <w:rsid w:val="00551E24"/>
    <w:rsid w:val="00554A32"/>
    <w:rsid w:val="00555151"/>
    <w:rsid w:val="00556884"/>
    <w:rsid w:val="0056069B"/>
    <w:rsid w:val="00561370"/>
    <w:rsid w:val="005621CF"/>
    <w:rsid w:val="005634E7"/>
    <w:rsid w:val="00563A3F"/>
    <w:rsid w:val="005656EA"/>
    <w:rsid w:val="005665AA"/>
    <w:rsid w:val="00566B39"/>
    <w:rsid w:val="005677F8"/>
    <w:rsid w:val="0057194F"/>
    <w:rsid w:val="00571C69"/>
    <w:rsid w:val="00573477"/>
    <w:rsid w:val="005776C4"/>
    <w:rsid w:val="00580873"/>
    <w:rsid w:val="005809AB"/>
    <w:rsid w:val="00580CE2"/>
    <w:rsid w:val="005815D1"/>
    <w:rsid w:val="00581EA1"/>
    <w:rsid w:val="00582288"/>
    <w:rsid w:val="00582877"/>
    <w:rsid w:val="00582C81"/>
    <w:rsid w:val="005844E8"/>
    <w:rsid w:val="00585BAB"/>
    <w:rsid w:val="00586943"/>
    <w:rsid w:val="00587A87"/>
    <w:rsid w:val="00590680"/>
    <w:rsid w:val="00590733"/>
    <w:rsid w:val="0059079F"/>
    <w:rsid w:val="00590C57"/>
    <w:rsid w:val="00592A03"/>
    <w:rsid w:val="00592BBB"/>
    <w:rsid w:val="00593103"/>
    <w:rsid w:val="00593CF1"/>
    <w:rsid w:val="0059605C"/>
    <w:rsid w:val="005961C2"/>
    <w:rsid w:val="00597993"/>
    <w:rsid w:val="00597F5A"/>
    <w:rsid w:val="005A2288"/>
    <w:rsid w:val="005A277F"/>
    <w:rsid w:val="005A46B9"/>
    <w:rsid w:val="005A5B4A"/>
    <w:rsid w:val="005A6687"/>
    <w:rsid w:val="005B1384"/>
    <w:rsid w:val="005B168C"/>
    <w:rsid w:val="005B1D28"/>
    <w:rsid w:val="005B534C"/>
    <w:rsid w:val="005B5709"/>
    <w:rsid w:val="005B6402"/>
    <w:rsid w:val="005B6BE4"/>
    <w:rsid w:val="005C0D31"/>
    <w:rsid w:val="005C235A"/>
    <w:rsid w:val="005C2D41"/>
    <w:rsid w:val="005C2E45"/>
    <w:rsid w:val="005C44A0"/>
    <w:rsid w:val="005C5051"/>
    <w:rsid w:val="005C5E65"/>
    <w:rsid w:val="005C6159"/>
    <w:rsid w:val="005C644D"/>
    <w:rsid w:val="005C66BE"/>
    <w:rsid w:val="005C718B"/>
    <w:rsid w:val="005C7233"/>
    <w:rsid w:val="005C74E0"/>
    <w:rsid w:val="005D12DB"/>
    <w:rsid w:val="005D3A41"/>
    <w:rsid w:val="005D3E53"/>
    <w:rsid w:val="005D659D"/>
    <w:rsid w:val="005D75B6"/>
    <w:rsid w:val="005D762F"/>
    <w:rsid w:val="005E019E"/>
    <w:rsid w:val="005E0246"/>
    <w:rsid w:val="005E38D1"/>
    <w:rsid w:val="005E3A57"/>
    <w:rsid w:val="005E4D87"/>
    <w:rsid w:val="005E5773"/>
    <w:rsid w:val="005E67AF"/>
    <w:rsid w:val="005E6F06"/>
    <w:rsid w:val="005F09BC"/>
    <w:rsid w:val="005F1AFB"/>
    <w:rsid w:val="005F1B3D"/>
    <w:rsid w:val="005F2A21"/>
    <w:rsid w:val="005F3292"/>
    <w:rsid w:val="005F37B9"/>
    <w:rsid w:val="005F42E0"/>
    <w:rsid w:val="005F5400"/>
    <w:rsid w:val="005F6177"/>
    <w:rsid w:val="006000F7"/>
    <w:rsid w:val="00600F75"/>
    <w:rsid w:val="0060104D"/>
    <w:rsid w:val="0060175F"/>
    <w:rsid w:val="00602A14"/>
    <w:rsid w:val="00602D5F"/>
    <w:rsid w:val="00602FC6"/>
    <w:rsid w:val="00603011"/>
    <w:rsid w:val="00605C11"/>
    <w:rsid w:val="00606149"/>
    <w:rsid w:val="006077B9"/>
    <w:rsid w:val="00612EAD"/>
    <w:rsid w:val="00613570"/>
    <w:rsid w:val="00614A65"/>
    <w:rsid w:val="00615290"/>
    <w:rsid w:val="00615838"/>
    <w:rsid w:val="00616B54"/>
    <w:rsid w:val="00617765"/>
    <w:rsid w:val="0062042B"/>
    <w:rsid w:val="00620B8A"/>
    <w:rsid w:val="00620BB0"/>
    <w:rsid w:val="006216BA"/>
    <w:rsid w:val="00622620"/>
    <w:rsid w:val="00623685"/>
    <w:rsid w:val="006238AC"/>
    <w:rsid w:val="00623B0D"/>
    <w:rsid w:val="00626D03"/>
    <w:rsid w:val="0062711C"/>
    <w:rsid w:val="00627841"/>
    <w:rsid w:val="00627A07"/>
    <w:rsid w:val="00630047"/>
    <w:rsid w:val="00630302"/>
    <w:rsid w:val="00630D04"/>
    <w:rsid w:val="0063440E"/>
    <w:rsid w:val="00636283"/>
    <w:rsid w:val="00636B3B"/>
    <w:rsid w:val="00636BC1"/>
    <w:rsid w:val="006407B9"/>
    <w:rsid w:val="00640857"/>
    <w:rsid w:val="0064191C"/>
    <w:rsid w:val="00642673"/>
    <w:rsid w:val="00642C7F"/>
    <w:rsid w:val="00642CEE"/>
    <w:rsid w:val="006437F2"/>
    <w:rsid w:val="00643A48"/>
    <w:rsid w:val="0064575E"/>
    <w:rsid w:val="00650103"/>
    <w:rsid w:val="00650C37"/>
    <w:rsid w:val="0065560A"/>
    <w:rsid w:val="0065564E"/>
    <w:rsid w:val="00656809"/>
    <w:rsid w:val="00656DC6"/>
    <w:rsid w:val="00657B89"/>
    <w:rsid w:val="00660101"/>
    <w:rsid w:val="00661180"/>
    <w:rsid w:val="0066321C"/>
    <w:rsid w:val="00663A3A"/>
    <w:rsid w:val="00663DF3"/>
    <w:rsid w:val="006642AF"/>
    <w:rsid w:val="00665854"/>
    <w:rsid w:val="00666490"/>
    <w:rsid w:val="00666994"/>
    <w:rsid w:val="00666F0A"/>
    <w:rsid w:val="006674FF"/>
    <w:rsid w:val="006678D9"/>
    <w:rsid w:val="00667E38"/>
    <w:rsid w:val="006700FB"/>
    <w:rsid w:val="0067027D"/>
    <w:rsid w:val="006706AD"/>
    <w:rsid w:val="0067109E"/>
    <w:rsid w:val="00672ED0"/>
    <w:rsid w:val="006731FB"/>
    <w:rsid w:val="00673454"/>
    <w:rsid w:val="006739BF"/>
    <w:rsid w:val="00673E25"/>
    <w:rsid w:val="0067425F"/>
    <w:rsid w:val="00674BF8"/>
    <w:rsid w:val="006760C7"/>
    <w:rsid w:val="0067640A"/>
    <w:rsid w:val="00676A73"/>
    <w:rsid w:val="0067709C"/>
    <w:rsid w:val="0067722C"/>
    <w:rsid w:val="0068038D"/>
    <w:rsid w:val="00683643"/>
    <w:rsid w:val="00683EF4"/>
    <w:rsid w:val="0068498B"/>
    <w:rsid w:val="00684FDF"/>
    <w:rsid w:val="00685276"/>
    <w:rsid w:val="0068605B"/>
    <w:rsid w:val="00686E8F"/>
    <w:rsid w:val="00687257"/>
    <w:rsid w:val="00692C82"/>
    <w:rsid w:val="00692E64"/>
    <w:rsid w:val="0069314F"/>
    <w:rsid w:val="00693F34"/>
    <w:rsid w:val="006942F2"/>
    <w:rsid w:val="0069477C"/>
    <w:rsid w:val="00696A7B"/>
    <w:rsid w:val="00697300"/>
    <w:rsid w:val="006A14C2"/>
    <w:rsid w:val="006A1C77"/>
    <w:rsid w:val="006A1D09"/>
    <w:rsid w:val="006A1EA1"/>
    <w:rsid w:val="006A2E7F"/>
    <w:rsid w:val="006A4D18"/>
    <w:rsid w:val="006A4FBD"/>
    <w:rsid w:val="006A6518"/>
    <w:rsid w:val="006A7AFC"/>
    <w:rsid w:val="006B0E5F"/>
    <w:rsid w:val="006B1ECE"/>
    <w:rsid w:val="006B2BAA"/>
    <w:rsid w:val="006B2DB7"/>
    <w:rsid w:val="006B2FCA"/>
    <w:rsid w:val="006B41DF"/>
    <w:rsid w:val="006B47B2"/>
    <w:rsid w:val="006B5410"/>
    <w:rsid w:val="006B5A01"/>
    <w:rsid w:val="006B6658"/>
    <w:rsid w:val="006B7EFF"/>
    <w:rsid w:val="006C1072"/>
    <w:rsid w:val="006C109F"/>
    <w:rsid w:val="006C1411"/>
    <w:rsid w:val="006C2561"/>
    <w:rsid w:val="006C2855"/>
    <w:rsid w:val="006C31A0"/>
    <w:rsid w:val="006C38A5"/>
    <w:rsid w:val="006C3D26"/>
    <w:rsid w:val="006C4F65"/>
    <w:rsid w:val="006C68DF"/>
    <w:rsid w:val="006C6D60"/>
    <w:rsid w:val="006C70DB"/>
    <w:rsid w:val="006D004E"/>
    <w:rsid w:val="006D3558"/>
    <w:rsid w:val="006D3DD0"/>
    <w:rsid w:val="006D42EB"/>
    <w:rsid w:val="006D71B1"/>
    <w:rsid w:val="006E0ED5"/>
    <w:rsid w:val="006E1CC4"/>
    <w:rsid w:val="006E2FD9"/>
    <w:rsid w:val="006E3B0A"/>
    <w:rsid w:val="006E3DBB"/>
    <w:rsid w:val="006E403B"/>
    <w:rsid w:val="006E4245"/>
    <w:rsid w:val="006E71F3"/>
    <w:rsid w:val="006E7B40"/>
    <w:rsid w:val="006F1170"/>
    <w:rsid w:val="006F145E"/>
    <w:rsid w:val="006F2957"/>
    <w:rsid w:val="006F38C0"/>
    <w:rsid w:val="006F3A69"/>
    <w:rsid w:val="006F5523"/>
    <w:rsid w:val="006F581C"/>
    <w:rsid w:val="006F6F7C"/>
    <w:rsid w:val="006F7CAE"/>
    <w:rsid w:val="0070041E"/>
    <w:rsid w:val="00700821"/>
    <w:rsid w:val="00700AF6"/>
    <w:rsid w:val="00701AF6"/>
    <w:rsid w:val="00702F58"/>
    <w:rsid w:val="00706636"/>
    <w:rsid w:val="0071038F"/>
    <w:rsid w:val="007105F4"/>
    <w:rsid w:val="0071099C"/>
    <w:rsid w:val="00710C6E"/>
    <w:rsid w:val="00711EBB"/>
    <w:rsid w:val="0071205D"/>
    <w:rsid w:val="007142DA"/>
    <w:rsid w:val="00714557"/>
    <w:rsid w:val="0071493F"/>
    <w:rsid w:val="00714CB5"/>
    <w:rsid w:val="00715217"/>
    <w:rsid w:val="00715B09"/>
    <w:rsid w:val="00715CE1"/>
    <w:rsid w:val="0072090D"/>
    <w:rsid w:val="00720A26"/>
    <w:rsid w:val="007211FE"/>
    <w:rsid w:val="00724365"/>
    <w:rsid w:val="00724AC4"/>
    <w:rsid w:val="0072660A"/>
    <w:rsid w:val="00726828"/>
    <w:rsid w:val="00726A60"/>
    <w:rsid w:val="00726AD4"/>
    <w:rsid w:val="007300B6"/>
    <w:rsid w:val="007301AF"/>
    <w:rsid w:val="00732241"/>
    <w:rsid w:val="0073232A"/>
    <w:rsid w:val="00732EFB"/>
    <w:rsid w:val="00733886"/>
    <w:rsid w:val="00734065"/>
    <w:rsid w:val="00734426"/>
    <w:rsid w:val="00734846"/>
    <w:rsid w:val="00734F5A"/>
    <w:rsid w:val="007362BE"/>
    <w:rsid w:val="00736A82"/>
    <w:rsid w:val="00736ECD"/>
    <w:rsid w:val="007379F4"/>
    <w:rsid w:val="00737C3A"/>
    <w:rsid w:val="0074041A"/>
    <w:rsid w:val="00741C0E"/>
    <w:rsid w:val="007420E1"/>
    <w:rsid w:val="007428A3"/>
    <w:rsid w:val="007436A0"/>
    <w:rsid w:val="00743869"/>
    <w:rsid w:val="007439E1"/>
    <w:rsid w:val="00745059"/>
    <w:rsid w:val="00745FFF"/>
    <w:rsid w:val="0074712C"/>
    <w:rsid w:val="00747994"/>
    <w:rsid w:val="00747E6E"/>
    <w:rsid w:val="00752863"/>
    <w:rsid w:val="00752D35"/>
    <w:rsid w:val="007530C1"/>
    <w:rsid w:val="007536F8"/>
    <w:rsid w:val="00753EF0"/>
    <w:rsid w:val="007540E6"/>
    <w:rsid w:val="0075675E"/>
    <w:rsid w:val="00756AC1"/>
    <w:rsid w:val="00757C7C"/>
    <w:rsid w:val="00757F98"/>
    <w:rsid w:val="00760123"/>
    <w:rsid w:val="00760B34"/>
    <w:rsid w:val="00760D82"/>
    <w:rsid w:val="00761F53"/>
    <w:rsid w:val="00763461"/>
    <w:rsid w:val="00763E67"/>
    <w:rsid w:val="007658C2"/>
    <w:rsid w:val="00765D22"/>
    <w:rsid w:val="007673B9"/>
    <w:rsid w:val="00771E43"/>
    <w:rsid w:val="00771F63"/>
    <w:rsid w:val="00773345"/>
    <w:rsid w:val="00773C9D"/>
    <w:rsid w:val="00775A4C"/>
    <w:rsid w:val="00777339"/>
    <w:rsid w:val="007775AF"/>
    <w:rsid w:val="0078034F"/>
    <w:rsid w:val="00780393"/>
    <w:rsid w:val="00780D78"/>
    <w:rsid w:val="00782CB6"/>
    <w:rsid w:val="00784B2A"/>
    <w:rsid w:val="00784DF9"/>
    <w:rsid w:val="00785BF5"/>
    <w:rsid w:val="007900AB"/>
    <w:rsid w:val="0079039E"/>
    <w:rsid w:val="007907A1"/>
    <w:rsid w:val="00792376"/>
    <w:rsid w:val="00793AF6"/>
    <w:rsid w:val="0079425C"/>
    <w:rsid w:val="00794AE2"/>
    <w:rsid w:val="00794CFC"/>
    <w:rsid w:val="00794F1E"/>
    <w:rsid w:val="00795752"/>
    <w:rsid w:val="00796825"/>
    <w:rsid w:val="00796F79"/>
    <w:rsid w:val="00797A04"/>
    <w:rsid w:val="007A22CE"/>
    <w:rsid w:val="007A2B2D"/>
    <w:rsid w:val="007A3E1C"/>
    <w:rsid w:val="007A4523"/>
    <w:rsid w:val="007A6310"/>
    <w:rsid w:val="007B19AB"/>
    <w:rsid w:val="007B1A74"/>
    <w:rsid w:val="007B1DE5"/>
    <w:rsid w:val="007B1E2C"/>
    <w:rsid w:val="007B21B6"/>
    <w:rsid w:val="007B23A7"/>
    <w:rsid w:val="007B39BC"/>
    <w:rsid w:val="007B50E4"/>
    <w:rsid w:val="007B5927"/>
    <w:rsid w:val="007B5FF5"/>
    <w:rsid w:val="007B733B"/>
    <w:rsid w:val="007B7CB4"/>
    <w:rsid w:val="007C21F5"/>
    <w:rsid w:val="007C4F26"/>
    <w:rsid w:val="007C618E"/>
    <w:rsid w:val="007C61D8"/>
    <w:rsid w:val="007C62D7"/>
    <w:rsid w:val="007C6AA9"/>
    <w:rsid w:val="007C6F3B"/>
    <w:rsid w:val="007C7D3C"/>
    <w:rsid w:val="007C7FA0"/>
    <w:rsid w:val="007D0C84"/>
    <w:rsid w:val="007D13D6"/>
    <w:rsid w:val="007D221D"/>
    <w:rsid w:val="007D2468"/>
    <w:rsid w:val="007D460A"/>
    <w:rsid w:val="007D6624"/>
    <w:rsid w:val="007E0081"/>
    <w:rsid w:val="007E116B"/>
    <w:rsid w:val="007E141B"/>
    <w:rsid w:val="007E1596"/>
    <w:rsid w:val="007E2A69"/>
    <w:rsid w:val="007E2E8F"/>
    <w:rsid w:val="007E7138"/>
    <w:rsid w:val="007E751F"/>
    <w:rsid w:val="007E770D"/>
    <w:rsid w:val="007F0223"/>
    <w:rsid w:val="007F1529"/>
    <w:rsid w:val="007F1B69"/>
    <w:rsid w:val="007F1D3C"/>
    <w:rsid w:val="007F2466"/>
    <w:rsid w:val="007F41C1"/>
    <w:rsid w:val="00800152"/>
    <w:rsid w:val="008006D7"/>
    <w:rsid w:val="00801221"/>
    <w:rsid w:val="00801CF8"/>
    <w:rsid w:val="008046B9"/>
    <w:rsid w:val="008050D7"/>
    <w:rsid w:val="008052F8"/>
    <w:rsid w:val="00810C2F"/>
    <w:rsid w:val="008118DA"/>
    <w:rsid w:val="0081243D"/>
    <w:rsid w:val="008124AC"/>
    <w:rsid w:val="0081419D"/>
    <w:rsid w:val="008143AE"/>
    <w:rsid w:val="008146BE"/>
    <w:rsid w:val="00814FB6"/>
    <w:rsid w:val="00817747"/>
    <w:rsid w:val="00817D8A"/>
    <w:rsid w:val="008214E7"/>
    <w:rsid w:val="00821631"/>
    <w:rsid w:val="008223E8"/>
    <w:rsid w:val="00822629"/>
    <w:rsid w:val="00822950"/>
    <w:rsid w:val="00822F24"/>
    <w:rsid w:val="00823C9A"/>
    <w:rsid w:val="00824808"/>
    <w:rsid w:val="008265DA"/>
    <w:rsid w:val="00827E19"/>
    <w:rsid w:val="00830C99"/>
    <w:rsid w:val="00835046"/>
    <w:rsid w:val="00836B83"/>
    <w:rsid w:val="00836C69"/>
    <w:rsid w:val="00837465"/>
    <w:rsid w:val="008379D9"/>
    <w:rsid w:val="00840140"/>
    <w:rsid w:val="00841B3E"/>
    <w:rsid w:val="00841D4C"/>
    <w:rsid w:val="00842849"/>
    <w:rsid w:val="00842F7A"/>
    <w:rsid w:val="0084448E"/>
    <w:rsid w:val="008452EC"/>
    <w:rsid w:val="00845EA4"/>
    <w:rsid w:val="00846345"/>
    <w:rsid w:val="0084771F"/>
    <w:rsid w:val="0084799B"/>
    <w:rsid w:val="00847CA1"/>
    <w:rsid w:val="008509AA"/>
    <w:rsid w:val="00853467"/>
    <w:rsid w:val="0085392B"/>
    <w:rsid w:val="00854503"/>
    <w:rsid w:val="008548A2"/>
    <w:rsid w:val="00854F6C"/>
    <w:rsid w:val="00855512"/>
    <w:rsid w:val="00855EBF"/>
    <w:rsid w:val="00857260"/>
    <w:rsid w:val="0085763C"/>
    <w:rsid w:val="00857EF2"/>
    <w:rsid w:val="00860211"/>
    <w:rsid w:val="0086022A"/>
    <w:rsid w:val="00861BC9"/>
    <w:rsid w:val="008626A2"/>
    <w:rsid w:val="008629D9"/>
    <w:rsid w:val="00864772"/>
    <w:rsid w:val="008657BE"/>
    <w:rsid w:val="00865C01"/>
    <w:rsid w:val="00872933"/>
    <w:rsid w:val="00873C0A"/>
    <w:rsid w:val="00876403"/>
    <w:rsid w:val="00876D84"/>
    <w:rsid w:val="00877456"/>
    <w:rsid w:val="00877925"/>
    <w:rsid w:val="00880192"/>
    <w:rsid w:val="00880656"/>
    <w:rsid w:val="00881CE1"/>
    <w:rsid w:val="008820EE"/>
    <w:rsid w:val="00882836"/>
    <w:rsid w:val="00885668"/>
    <w:rsid w:val="008858AC"/>
    <w:rsid w:val="0088678E"/>
    <w:rsid w:val="00887523"/>
    <w:rsid w:val="008909CD"/>
    <w:rsid w:val="0089247F"/>
    <w:rsid w:val="00892C07"/>
    <w:rsid w:val="00893F64"/>
    <w:rsid w:val="00896675"/>
    <w:rsid w:val="008966E1"/>
    <w:rsid w:val="00896BE2"/>
    <w:rsid w:val="008973E0"/>
    <w:rsid w:val="008A1358"/>
    <w:rsid w:val="008A1E5F"/>
    <w:rsid w:val="008A41B1"/>
    <w:rsid w:val="008A471F"/>
    <w:rsid w:val="008A5145"/>
    <w:rsid w:val="008A5A04"/>
    <w:rsid w:val="008A6BD0"/>
    <w:rsid w:val="008A6E9A"/>
    <w:rsid w:val="008B07D8"/>
    <w:rsid w:val="008B086A"/>
    <w:rsid w:val="008B2F54"/>
    <w:rsid w:val="008B360E"/>
    <w:rsid w:val="008B48B6"/>
    <w:rsid w:val="008B4A84"/>
    <w:rsid w:val="008B6C0C"/>
    <w:rsid w:val="008B7407"/>
    <w:rsid w:val="008B794E"/>
    <w:rsid w:val="008C0D5B"/>
    <w:rsid w:val="008C2096"/>
    <w:rsid w:val="008C3A6B"/>
    <w:rsid w:val="008C3AC8"/>
    <w:rsid w:val="008C3B3A"/>
    <w:rsid w:val="008C5E7E"/>
    <w:rsid w:val="008D02E6"/>
    <w:rsid w:val="008D0A98"/>
    <w:rsid w:val="008D1711"/>
    <w:rsid w:val="008D17BC"/>
    <w:rsid w:val="008D2381"/>
    <w:rsid w:val="008D2C04"/>
    <w:rsid w:val="008D317A"/>
    <w:rsid w:val="008D354C"/>
    <w:rsid w:val="008D3DCC"/>
    <w:rsid w:val="008D50ED"/>
    <w:rsid w:val="008D5EBF"/>
    <w:rsid w:val="008D5F7A"/>
    <w:rsid w:val="008D6668"/>
    <w:rsid w:val="008D6CE7"/>
    <w:rsid w:val="008D79FA"/>
    <w:rsid w:val="008E0DA4"/>
    <w:rsid w:val="008E1154"/>
    <w:rsid w:val="008E2A8F"/>
    <w:rsid w:val="008E45EF"/>
    <w:rsid w:val="008E5596"/>
    <w:rsid w:val="008E579E"/>
    <w:rsid w:val="008E74E9"/>
    <w:rsid w:val="008E7B1F"/>
    <w:rsid w:val="008F078B"/>
    <w:rsid w:val="008F07CD"/>
    <w:rsid w:val="008F086F"/>
    <w:rsid w:val="008F0EC5"/>
    <w:rsid w:val="008F1229"/>
    <w:rsid w:val="008F4F0B"/>
    <w:rsid w:val="008F51F7"/>
    <w:rsid w:val="008F76CF"/>
    <w:rsid w:val="008F7AE7"/>
    <w:rsid w:val="0090068B"/>
    <w:rsid w:val="00900840"/>
    <w:rsid w:val="0090117B"/>
    <w:rsid w:val="009011FF"/>
    <w:rsid w:val="00901DF1"/>
    <w:rsid w:val="00902CA4"/>
    <w:rsid w:val="00902D3C"/>
    <w:rsid w:val="009031AB"/>
    <w:rsid w:val="00904157"/>
    <w:rsid w:val="0090428A"/>
    <w:rsid w:val="009043F1"/>
    <w:rsid w:val="0090643E"/>
    <w:rsid w:val="00907318"/>
    <w:rsid w:val="00907BFD"/>
    <w:rsid w:val="00912DA3"/>
    <w:rsid w:val="009137FD"/>
    <w:rsid w:val="00914FF5"/>
    <w:rsid w:val="00915050"/>
    <w:rsid w:val="0091788D"/>
    <w:rsid w:val="00917E33"/>
    <w:rsid w:val="009207A6"/>
    <w:rsid w:val="00920946"/>
    <w:rsid w:val="009209C3"/>
    <w:rsid w:val="00921099"/>
    <w:rsid w:val="00921A8F"/>
    <w:rsid w:val="00921C36"/>
    <w:rsid w:val="00922297"/>
    <w:rsid w:val="009228BF"/>
    <w:rsid w:val="00922EA2"/>
    <w:rsid w:val="00923C47"/>
    <w:rsid w:val="00923C4A"/>
    <w:rsid w:val="0092433F"/>
    <w:rsid w:val="009263D4"/>
    <w:rsid w:val="00927A51"/>
    <w:rsid w:val="00930E1D"/>
    <w:rsid w:val="00931563"/>
    <w:rsid w:val="00931C4B"/>
    <w:rsid w:val="009320C3"/>
    <w:rsid w:val="009328A4"/>
    <w:rsid w:val="0093407A"/>
    <w:rsid w:val="009349E4"/>
    <w:rsid w:val="00934B8E"/>
    <w:rsid w:val="00935272"/>
    <w:rsid w:val="00936E23"/>
    <w:rsid w:val="009374A5"/>
    <w:rsid w:val="009419ED"/>
    <w:rsid w:val="009426CD"/>
    <w:rsid w:val="009430CA"/>
    <w:rsid w:val="00944051"/>
    <w:rsid w:val="00944449"/>
    <w:rsid w:val="00944B9D"/>
    <w:rsid w:val="00944FF9"/>
    <w:rsid w:val="00945DA7"/>
    <w:rsid w:val="00946B36"/>
    <w:rsid w:val="009475CE"/>
    <w:rsid w:val="00950618"/>
    <w:rsid w:val="00950E5F"/>
    <w:rsid w:val="00951AC6"/>
    <w:rsid w:val="00951DA0"/>
    <w:rsid w:val="00953B78"/>
    <w:rsid w:val="00955AD0"/>
    <w:rsid w:val="00956666"/>
    <w:rsid w:val="0096064E"/>
    <w:rsid w:val="009606E1"/>
    <w:rsid w:val="009607C7"/>
    <w:rsid w:val="00961091"/>
    <w:rsid w:val="0096120B"/>
    <w:rsid w:val="009618C6"/>
    <w:rsid w:val="00961CF7"/>
    <w:rsid w:val="00961D0F"/>
    <w:rsid w:val="0096312D"/>
    <w:rsid w:val="00964F8B"/>
    <w:rsid w:val="0096555B"/>
    <w:rsid w:val="009663F8"/>
    <w:rsid w:val="00966FD0"/>
    <w:rsid w:val="00967A84"/>
    <w:rsid w:val="00973204"/>
    <w:rsid w:val="009734D1"/>
    <w:rsid w:val="0097395B"/>
    <w:rsid w:val="00973EF6"/>
    <w:rsid w:val="00974C10"/>
    <w:rsid w:val="0097550D"/>
    <w:rsid w:val="00975707"/>
    <w:rsid w:val="00976EDD"/>
    <w:rsid w:val="00976F6F"/>
    <w:rsid w:val="009814EB"/>
    <w:rsid w:val="0098211C"/>
    <w:rsid w:val="009844AB"/>
    <w:rsid w:val="00985E72"/>
    <w:rsid w:val="00996A39"/>
    <w:rsid w:val="009A01C2"/>
    <w:rsid w:val="009A1112"/>
    <w:rsid w:val="009A1792"/>
    <w:rsid w:val="009A1AF4"/>
    <w:rsid w:val="009A1D98"/>
    <w:rsid w:val="009A3062"/>
    <w:rsid w:val="009A338F"/>
    <w:rsid w:val="009A42AB"/>
    <w:rsid w:val="009A4378"/>
    <w:rsid w:val="009A4ADA"/>
    <w:rsid w:val="009A5EEB"/>
    <w:rsid w:val="009A6B73"/>
    <w:rsid w:val="009B18A1"/>
    <w:rsid w:val="009B20FA"/>
    <w:rsid w:val="009B27EC"/>
    <w:rsid w:val="009B351C"/>
    <w:rsid w:val="009B37D4"/>
    <w:rsid w:val="009B409A"/>
    <w:rsid w:val="009B5AAD"/>
    <w:rsid w:val="009B718B"/>
    <w:rsid w:val="009B7B0A"/>
    <w:rsid w:val="009C1E76"/>
    <w:rsid w:val="009C2B8B"/>
    <w:rsid w:val="009C3C95"/>
    <w:rsid w:val="009C3E88"/>
    <w:rsid w:val="009C4A12"/>
    <w:rsid w:val="009C4AB8"/>
    <w:rsid w:val="009C4DF9"/>
    <w:rsid w:val="009C65FD"/>
    <w:rsid w:val="009C7EC3"/>
    <w:rsid w:val="009D096E"/>
    <w:rsid w:val="009D0A39"/>
    <w:rsid w:val="009D1AE6"/>
    <w:rsid w:val="009D2A40"/>
    <w:rsid w:val="009D3689"/>
    <w:rsid w:val="009D3CFD"/>
    <w:rsid w:val="009D459F"/>
    <w:rsid w:val="009D6992"/>
    <w:rsid w:val="009D703E"/>
    <w:rsid w:val="009D7E04"/>
    <w:rsid w:val="009D7E16"/>
    <w:rsid w:val="009D7EB3"/>
    <w:rsid w:val="009E1D7D"/>
    <w:rsid w:val="009E25F7"/>
    <w:rsid w:val="009E2A6E"/>
    <w:rsid w:val="009E2ADD"/>
    <w:rsid w:val="009E4214"/>
    <w:rsid w:val="009E4F5A"/>
    <w:rsid w:val="009E4F93"/>
    <w:rsid w:val="009E541F"/>
    <w:rsid w:val="009E56BF"/>
    <w:rsid w:val="009E588B"/>
    <w:rsid w:val="009E59E9"/>
    <w:rsid w:val="009E5D88"/>
    <w:rsid w:val="009F2CB5"/>
    <w:rsid w:val="009F38A4"/>
    <w:rsid w:val="009F50FE"/>
    <w:rsid w:val="009F542B"/>
    <w:rsid w:val="009F5781"/>
    <w:rsid w:val="009F6C93"/>
    <w:rsid w:val="009F727E"/>
    <w:rsid w:val="009F75BA"/>
    <w:rsid w:val="00A056EA"/>
    <w:rsid w:val="00A05F44"/>
    <w:rsid w:val="00A1019E"/>
    <w:rsid w:val="00A1037E"/>
    <w:rsid w:val="00A10714"/>
    <w:rsid w:val="00A10751"/>
    <w:rsid w:val="00A11BA1"/>
    <w:rsid w:val="00A12949"/>
    <w:rsid w:val="00A1482D"/>
    <w:rsid w:val="00A15308"/>
    <w:rsid w:val="00A15957"/>
    <w:rsid w:val="00A15D31"/>
    <w:rsid w:val="00A17410"/>
    <w:rsid w:val="00A21233"/>
    <w:rsid w:val="00A22362"/>
    <w:rsid w:val="00A22B66"/>
    <w:rsid w:val="00A2311C"/>
    <w:rsid w:val="00A2317C"/>
    <w:rsid w:val="00A23AA3"/>
    <w:rsid w:val="00A24284"/>
    <w:rsid w:val="00A2475F"/>
    <w:rsid w:val="00A2493B"/>
    <w:rsid w:val="00A25120"/>
    <w:rsid w:val="00A26EE1"/>
    <w:rsid w:val="00A27D14"/>
    <w:rsid w:val="00A27FAC"/>
    <w:rsid w:val="00A33531"/>
    <w:rsid w:val="00A366CE"/>
    <w:rsid w:val="00A36B6D"/>
    <w:rsid w:val="00A36CBD"/>
    <w:rsid w:val="00A37C53"/>
    <w:rsid w:val="00A37F0C"/>
    <w:rsid w:val="00A40A3E"/>
    <w:rsid w:val="00A427D7"/>
    <w:rsid w:val="00A44630"/>
    <w:rsid w:val="00A44A1F"/>
    <w:rsid w:val="00A45A53"/>
    <w:rsid w:val="00A46CCA"/>
    <w:rsid w:val="00A505C0"/>
    <w:rsid w:val="00A50B22"/>
    <w:rsid w:val="00A516C4"/>
    <w:rsid w:val="00A52DCD"/>
    <w:rsid w:val="00A52EC9"/>
    <w:rsid w:val="00A53858"/>
    <w:rsid w:val="00A55C09"/>
    <w:rsid w:val="00A574B1"/>
    <w:rsid w:val="00A57B62"/>
    <w:rsid w:val="00A6110F"/>
    <w:rsid w:val="00A61265"/>
    <w:rsid w:val="00A615F6"/>
    <w:rsid w:val="00A6214B"/>
    <w:rsid w:val="00A627F3"/>
    <w:rsid w:val="00A63361"/>
    <w:rsid w:val="00A637B8"/>
    <w:rsid w:val="00A63B5F"/>
    <w:rsid w:val="00A656AF"/>
    <w:rsid w:val="00A70089"/>
    <w:rsid w:val="00A73074"/>
    <w:rsid w:val="00A76328"/>
    <w:rsid w:val="00A8029B"/>
    <w:rsid w:val="00A80D46"/>
    <w:rsid w:val="00A82320"/>
    <w:rsid w:val="00A83071"/>
    <w:rsid w:val="00A83491"/>
    <w:rsid w:val="00A83CAE"/>
    <w:rsid w:val="00A83FB1"/>
    <w:rsid w:val="00A8431B"/>
    <w:rsid w:val="00A87EC1"/>
    <w:rsid w:val="00A90C7D"/>
    <w:rsid w:val="00A93E52"/>
    <w:rsid w:val="00A94013"/>
    <w:rsid w:val="00A94151"/>
    <w:rsid w:val="00A94162"/>
    <w:rsid w:val="00A94641"/>
    <w:rsid w:val="00A94975"/>
    <w:rsid w:val="00A950FA"/>
    <w:rsid w:val="00A97F77"/>
    <w:rsid w:val="00AA05AD"/>
    <w:rsid w:val="00AA2718"/>
    <w:rsid w:val="00AA3230"/>
    <w:rsid w:val="00AA4DAF"/>
    <w:rsid w:val="00AA670B"/>
    <w:rsid w:val="00AA7731"/>
    <w:rsid w:val="00AA77CA"/>
    <w:rsid w:val="00AB0489"/>
    <w:rsid w:val="00AB04A5"/>
    <w:rsid w:val="00AB2CFD"/>
    <w:rsid w:val="00AB3217"/>
    <w:rsid w:val="00AB5146"/>
    <w:rsid w:val="00AB5248"/>
    <w:rsid w:val="00AB56ED"/>
    <w:rsid w:val="00AB61A8"/>
    <w:rsid w:val="00AB6E42"/>
    <w:rsid w:val="00AB6F3E"/>
    <w:rsid w:val="00AB7DEC"/>
    <w:rsid w:val="00AC01EE"/>
    <w:rsid w:val="00AC0294"/>
    <w:rsid w:val="00AC0454"/>
    <w:rsid w:val="00AC1025"/>
    <w:rsid w:val="00AC1770"/>
    <w:rsid w:val="00AC463F"/>
    <w:rsid w:val="00AC4719"/>
    <w:rsid w:val="00AC4863"/>
    <w:rsid w:val="00AC7163"/>
    <w:rsid w:val="00AC725E"/>
    <w:rsid w:val="00AD0A84"/>
    <w:rsid w:val="00AD29D7"/>
    <w:rsid w:val="00AD372D"/>
    <w:rsid w:val="00AD4B72"/>
    <w:rsid w:val="00AD52FD"/>
    <w:rsid w:val="00AD5C1B"/>
    <w:rsid w:val="00AD706F"/>
    <w:rsid w:val="00AD76FB"/>
    <w:rsid w:val="00AD7BC8"/>
    <w:rsid w:val="00AD7E56"/>
    <w:rsid w:val="00AE19C8"/>
    <w:rsid w:val="00AE2C5B"/>
    <w:rsid w:val="00AE3BDE"/>
    <w:rsid w:val="00AE5382"/>
    <w:rsid w:val="00AE5974"/>
    <w:rsid w:val="00AF116F"/>
    <w:rsid w:val="00AF384F"/>
    <w:rsid w:val="00AF399E"/>
    <w:rsid w:val="00AF521F"/>
    <w:rsid w:val="00AF5867"/>
    <w:rsid w:val="00AF5BBF"/>
    <w:rsid w:val="00AF5D31"/>
    <w:rsid w:val="00AF60D7"/>
    <w:rsid w:val="00AF703B"/>
    <w:rsid w:val="00AF747A"/>
    <w:rsid w:val="00AF74C1"/>
    <w:rsid w:val="00AF756D"/>
    <w:rsid w:val="00B010FF"/>
    <w:rsid w:val="00B013EF"/>
    <w:rsid w:val="00B01BC3"/>
    <w:rsid w:val="00B01C4B"/>
    <w:rsid w:val="00B0299C"/>
    <w:rsid w:val="00B06634"/>
    <w:rsid w:val="00B06C31"/>
    <w:rsid w:val="00B119F8"/>
    <w:rsid w:val="00B1200A"/>
    <w:rsid w:val="00B124BD"/>
    <w:rsid w:val="00B1267B"/>
    <w:rsid w:val="00B143D1"/>
    <w:rsid w:val="00B1486D"/>
    <w:rsid w:val="00B156AE"/>
    <w:rsid w:val="00B17E85"/>
    <w:rsid w:val="00B22B36"/>
    <w:rsid w:val="00B24528"/>
    <w:rsid w:val="00B24943"/>
    <w:rsid w:val="00B24CAC"/>
    <w:rsid w:val="00B25CF3"/>
    <w:rsid w:val="00B26A6E"/>
    <w:rsid w:val="00B303E5"/>
    <w:rsid w:val="00B31700"/>
    <w:rsid w:val="00B31B19"/>
    <w:rsid w:val="00B32F33"/>
    <w:rsid w:val="00B333EA"/>
    <w:rsid w:val="00B33841"/>
    <w:rsid w:val="00B34385"/>
    <w:rsid w:val="00B362F8"/>
    <w:rsid w:val="00B3735D"/>
    <w:rsid w:val="00B377F1"/>
    <w:rsid w:val="00B44BBA"/>
    <w:rsid w:val="00B45C7A"/>
    <w:rsid w:val="00B4657D"/>
    <w:rsid w:val="00B473FF"/>
    <w:rsid w:val="00B52353"/>
    <w:rsid w:val="00B53053"/>
    <w:rsid w:val="00B5347D"/>
    <w:rsid w:val="00B54901"/>
    <w:rsid w:val="00B56C90"/>
    <w:rsid w:val="00B60360"/>
    <w:rsid w:val="00B608D4"/>
    <w:rsid w:val="00B6162B"/>
    <w:rsid w:val="00B61EEB"/>
    <w:rsid w:val="00B62B89"/>
    <w:rsid w:val="00B6360D"/>
    <w:rsid w:val="00B63A94"/>
    <w:rsid w:val="00B63C18"/>
    <w:rsid w:val="00B67D64"/>
    <w:rsid w:val="00B67F44"/>
    <w:rsid w:val="00B70A56"/>
    <w:rsid w:val="00B7128D"/>
    <w:rsid w:val="00B743A0"/>
    <w:rsid w:val="00B76099"/>
    <w:rsid w:val="00B76406"/>
    <w:rsid w:val="00B7673B"/>
    <w:rsid w:val="00B8037A"/>
    <w:rsid w:val="00B81844"/>
    <w:rsid w:val="00B83474"/>
    <w:rsid w:val="00B8397F"/>
    <w:rsid w:val="00B85270"/>
    <w:rsid w:val="00B878C6"/>
    <w:rsid w:val="00B87E1B"/>
    <w:rsid w:val="00B90732"/>
    <w:rsid w:val="00B90940"/>
    <w:rsid w:val="00B90C5D"/>
    <w:rsid w:val="00B9110B"/>
    <w:rsid w:val="00B93286"/>
    <w:rsid w:val="00B94C37"/>
    <w:rsid w:val="00B9587A"/>
    <w:rsid w:val="00B96054"/>
    <w:rsid w:val="00B96C1C"/>
    <w:rsid w:val="00B96F1B"/>
    <w:rsid w:val="00BA0119"/>
    <w:rsid w:val="00BA03D8"/>
    <w:rsid w:val="00BA0DC0"/>
    <w:rsid w:val="00BA13F6"/>
    <w:rsid w:val="00BA1A97"/>
    <w:rsid w:val="00BA2186"/>
    <w:rsid w:val="00BA325B"/>
    <w:rsid w:val="00BA339C"/>
    <w:rsid w:val="00BA394F"/>
    <w:rsid w:val="00BA3C2E"/>
    <w:rsid w:val="00BA4174"/>
    <w:rsid w:val="00BA6037"/>
    <w:rsid w:val="00BA742C"/>
    <w:rsid w:val="00BB1BD2"/>
    <w:rsid w:val="00BB34A3"/>
    <w:rsid w:val="00BB474E"/>
    <w:rsid w:val="00BB4D02"/>
    <w:rsid w:val="00BB6B04"/>
    <w:rsid w:val="00BB6F35"/>
    <w:rsid w:val="00BB74FF"/>
    <w:rsid w:val="00BB7628"/>
    <w:rsid w:val="00BC0236"/>
    <w:rsid w:val="00BC0FF6"/>
    <w:rsid w:val="00BC1B25"/>
    <w:rsid w:val="00BC1E37"/>
    <w:rsid w:val="00BC1E47"/>
    <w:rsid w:val="00BC1EB6"/>
    <w:rsid w:val="00BC1F16"/>
    <w:rsid w:val="00BC3114"/>
    <w:rsid w:val="00BC32B0"/>
    <w:rsid w:val="00BC48AB"/>
    <w:rsid w:val="00BC5DF0"/>
    <w:rsid w:val="00BC5F30"/>
    <w:rsid w:val="00BC78AF"/>
    <w:rsid w:val="00BD06DA"/>
    <w:rsid w:val="00BD1773"/>
    <w:rsid w:val="00BD1F84"/>
    <w:rsid w:val="00BD4143"/>
    <w:rsid w:val="00BD433C"/>
    <w:rsid w:val="00BD45DE"/>
    <w:rsid w:val="00BD481F"/>
    <w:rsid w:val="00BD53B1"/>
    <w:rsid w:val="00BD5B3E"/>
    <w:rsid w:val="00BD6D69"/>
    <w:rsid w:val="00BE111B"/>
    <w:rsid w:val="00BE12AC"/>
    <w:rsid w:val="00BE1BB7"/>
    <w:rsid w:val="00BE24B8"/>
    <w:rsid w:val="00BE5F44"/>
    <w:rsid w:val="00BE6380"/>
    <w:rsid w:val="00BF055F"/>
    <w:rsid w:val="00BF0E1B"/>
    <w:rsid w:val="00BF2312"/>
    <w:rsid w:val="00BF28BB"/>
    <w:rsid w:val="00BF2A82"/>
    <w:rsid w:val="00BF2FC8"/>
    <w:rsid w:val="00BF4A85"/>
    <w:rsid w:val="00BF4FE8"/>
    <w:rsid w:val="00BF6C26"/>
    <w:rsid w:val="00BF7779"/>
    <w:rsid w:val="00BF7969"/>
    <w:rsid w:val="00BF7B48"/>
    <w:rsid w:val="00C00DDE"/>
    <w:rsid w:val="00C017E9"/>
    <w:rsid w:val="00C01E4C"/>
    <w:rsid w:val="00C04357"/>
    <w:rsid w:val="00C05A25"/>
    <w:rsid w:val="00C05AD5"/>
    <w:rsid w:val="00C05EA4"/>
    <w:rsid w:val="00C06D7F"/>
    <w:rsid w:val="00C074F0"/>
    <w:rsid w:val="00C110C1"/>
    <w:rsid w:val="00C11107"/>
    <w:rsid w:val="00C11431"/>
    <w:rsid w:val="00C13FD6"/>
    <w:rsid w:val="00C14352"/>
    <w:rsid w:val="00C14D73"/>
    <w:rsid w:val="00C153F9"/>
    <w:rsid w:val="00C16CC2"/>
    <w:rsid w:val="00C1714C"/>
    <w:rsid w:val="00C171F1"/>
    <w:rsid w:val="00C20235"/>
    <w:rsid w:val="00C212B7"/>
    <w:rsid w:val="00C23128"/>
    <w:rsid w:val="00C231B1"/>
    <w:rsid w:val="00C23B3C"/>
    <w:rsid w:val="00C24AA7"/>
    <w:rsid w:val="00C262D7"/>
    <w:rsid w:val="00C27392"/>
    <w:rsid w:val="00C30395"/>
    <w:rsid w:val="00C316D1"/>
    <w:rsid w:val="00C32617"/>
    <w:rsid w:val="00C3286C"/>
    <w:rsid w:val="00C32E2F"/>
    <w:rsid w:val="00C34373"/>
    <w:rsid w:val="00C350CD"/>
    <w:rsid w:val="00C35344"/>
    <w:rsid w:val="00C35AA0"/>
    <w:rsid w:val="00C36901"/>
    <w:rsid w:val="00C415E9"/>
    <w:rsid w:val="00C42E01"/>
    <w:rsid w:val="00C43096"/>
    <w:rsid w:val="00C43F81"/>
    <w:rsid w:val="00C44A49"/>
    <w:rsid w:val="00C4501D"/>
    <w:rsid w:val="00C4508F"/>
    <w:rsid w:val="00C45AFF"/>
    <w:rsid w:val="00C46794"/>
    <w:rsid w:val="00C46799"/>
    <w:rsid w:val="00C50A7A"/>
    <w:rsid w:val="00C5194E"/>
    <w:rsid w:val="00C51EF3"/>
    <w:rsid w:val="00C55D38"/>
    <w:rsid w:val="00C5667A"/>
    <w:rsid w:val="00C56A0A"/>
    <w:rsid w:val="00C579ED"/>
    <w:rsid w:val="00C57A32"/>
    <w:rsid w:val="00C605E9"/>
    <w:rsid w:val="00C61E91"/>
    <w:rsid w:val="00C63425"/>
    <w:rsid w:val="00C63C87"/>
    <w:rsid w:val="00C65B16"/>
    <w:rsid w:val="00C66ACC"/>
    <w:rsid w:val="00C66DD0"/>
    <w:rsid w:val="00C709B4"/>
    <w:rsid w:val="00C70B03"/>
    <w:rsid w:val="00C7113D"/>
    <w:rsid w:val="00C71F6F"/>
    <w:rsid w:val="00C73DB1"/>
    <w:rsid w:val="00C75727"/>
    <w:rsid w:val="00C8018E"/>
    <w:rsid w:val="00C81502"/>
    <w:rsid w:val="00C81775"/>
    <w:rsid w:val="00C84F3E"/>
    <w:rsid w:val="00C853C0"/>
    <w:rsid w:val="00C85E2B"/>
    <w:rsid w:val="00C86E58"/>
    <w:rsid w:val="00C907F4"/>
    <w:rsid w:val="00C915DF"/>
    <w:rsid w:val="00C924F2"/>
    <w:rsid w:val="00C9307D"/>
    <w:rsid w:val="00C9351C"/>
    <w:rsid w:val="00C949E1"/>
    <w:rsid w:val="00C94B0D"/>
    <w:rsid w:val="00C953B5"/>
    <w:rsid w:val="00C955F5"/>
    <w:rsid w:val="00C95E9E"/>
    <w:rsid w:val="00C975A1"/>
    <w:rsid w:val="00CA2F62"/>
    <w:rsid w:val="00CA31C1"/>
    <w:rsid w:val="00CA355B"/>
    <w:rsid w:val="00CA4B6C"/>
    <w:rsid w:val="00CA54E9"/>
    <w:rsid w:val="00CA66AD"/>
    <w:rsid w:val="00CA684F"/>
    <w:rsid w:val="00CA7162"/>
    <w:rsid w:val="00CB01BC"/>
    <w:rsid w:val="00CB0BCB"/>
    <w:rsid w:val="00CB10D5"/>
    <w:rsid w:val="00CB225A"/>
    <w:rsid w:val="00CB57EB"/>
    <w:rsid w:val="00CB61D4"/>
    <w:rsid w:val="00CB732F"/>
    <w:rsid w:val="00CB75C5"/>
    <w:rsid w:val="00CB7B73"/>
    <w:rsid w:val="00CC2788"/>
    <w:rsid w:val="00CC3784"/>
    <w:rsid w:val="00CC3B57"/>
    <w:rsid w:val="00CC43D2"/>
    <w:rsid w:val="00CC48E2"/>
    <w:rsid w:val="00CC6FC7"/>
    <w:rsid w:val="00CD0C4D"/>
    <w:rsid w:val="00CD1878"/>
    <w:rsid w:val="00CD2A7F"/>
    <w:rsid w:val="00CD2A87"/>
    <w:rsid w:val="00CD3D4C"/>
    <w:rsid w:val="00CD5D9F"/>
    <w:rsid w:val="00CE04E5"/>
    <w:rsid w:val="00CE25AB"/>
    <w:rsid w:val="00CE2B22"/>
    <w:rsid w:val="00CE4A2F"/>
    <w:rsid w:val="00CE4F29"/>
    <w:rsid w:val="00CE535E"/>
    <w:rsid w:val="00CE55D4"/>
    <w:rsid w:val="00CE68BA"/>
    <w:rsid w:val="00CE78FA"/>
    <w:rsid w:val="00CE7D0C"/>
    <w:rsid w:val="00CF0827"/>
    <w:rsid w:val="00CF59EB"/>
    <w:rsid w:val="00CF64B4"/>
    <w:rsid w:val="00CF6A31"/>
    <w:rsid w:val="00CF7456"/>
    <w:rsid w:val="00D0016E"/>
    <w:rsid w:val="00D02EAD"/>
    <w:rsid w:val="00D0437B"/>
    <w:rsid w:val="00D044B7"/>
    <w:rsid w:val="00D079FF"/>
    <w:rsid w:val="00D07CDD"/>
    <w:rsid w:val="00D07E35"/>
    <w:rsid w:val="00D10CA9"/>
    <w:rsid w:val="00D11191"/>
    <w:rsid w:val="00D13F14"/>
    <w:rsid w:val="00D146D5"/>
    <w:rsid w:val="00D15921"/>
    <w:rsid w:val="00D159C8"/>
    <w:rsid w:val="00D17010"/>
    <w:rsid w:val="00D17816"/>
    <w:rsid w:val="00D212E5"/>
    <w:rsid w:val="00D21487"/>
    <w:rsid w:val="00D222A9"/>
    <w:rsid w:val="00D237B1"/>
    <w:rsid w:val="00D248AD"/>
    <w:rsid w:val="00D26103"/>
    <w:rsid w:val="00D26C2A"/>
    <w:rsid w:val="00D270A5"/>
    <w:rsid w:val="00D27DE7"/>
    <w:rsid w:val="00D3081F"/>
    <w:rsid w:val="00D318B5"/>
    <w:rsid w:val="00D31E99"/>
    <w:rsid w:val="00D324DB"/>
    <w:rsid w:val="00D32DA4"/>
    <w:rsid w:val="00D35644"/>
    <w:rsid w:val="00D35780"/>
    <w:rsid w:val="00D35919"/>
    <w:rsid w:val="00D378B3"/>
    <w:rsid w:val="00D37C28"/>
    <w:rsid w:val="00D37C8B"/>
    <w:rsid w:val="00D41C41"/>
    <w:rsid w:val="00D42FE9"/>
    <w:rsid w:val="00D43D06"/>
    <w:rsid w:val="00D455B9"/>
    <w:rsid w:val="00D45E1A"/>
    <w:rsid w:val="00D5070B"/>
    <w:rsid w:val="00D515AA"/>
    <w:rsid w:val="00D520A4"/>
    <w:rsid w:val="00D52D08"/>
    <w:rsid w:val="00D565A3"/>
    <w:rsid w:val="00D567B8"/>
    <w:rsid w:val="00D568B5"/>
    <w:rsid w:val="00D56973"/>
    <w:rsid w:val="00D56F08"/>
    <w:rsid w:val="00D57189"/>
    <w:rsid w:val="00D574E0"/>
    <w:rsid w:val="00D579B0"/>
    <w:rsid w:val="00D57C41"/>
    <w:rsid w:val="00D6032A"/>
    <w:rsid w:val="00D6157C"/>
    <w:rsid w:val="00D61AB8"/>
    <w:rsid w:val="00D62E3B"/>
    <w:rsid w:val="00D644FA"/>
    <w:rsid w:val="00D661B2"/>
    <w:rsid w:val="00D7034D"/>
    <w:rsid w:val="00D70764"/>
    <w:rsid w:val="00D70C0F"/>
    <w:rsid w:val="00D72D21"/>
    <w:rsid w:val="00D7425E"/>
    <w:rsid w:val="00D74ECC"/>
    <w:rsid w:val="00D77AE2"/>
    <w:rsid w:val="00D80B33"/>
    <w:rsid w:val="00D81867"/>
    <w:rsid w:val="00D81E71"/>
    <w:rsid w:val="00D822FB"/>
    <w:rsid w:val="00D844B7"/>
    <w:rsid w:val="00D858A0"/>
    <w:rsid w:val="00D864DC"/>
    <w:rsid w:val="00D87890"/>
    <w:rsid w:val="00D87F46"/>
    <w:rsid w:val="00D90EEE"/>
    <w:rsid w:val="00D918BE"/>
    <w:rsid w:val="00D9287A"/>
    <w:rsid w:val="00D95922"/>
    <w:rsid w:val="00D95D52"/>
    <w:rsid w:val="00D967AF"/>
    <w:rsid w:val="00D96E0D"/>
    <w:rsid w:val="00DA1059"/>
    <w:rsid w:val="00DA308C"/>
    <w:rsid w:val="00DA550C"/>
    <w:rsid w:val="00DA5EF6"/>
    <w:rsid w:val="00DA7531"/>
    <w:rsid w:val="00DA7BBC"/>
    <w:rsid w:val="00DB0F65"/>
    <w:rsid w:val="00DB19E7"/>
    <w:rsid w:val="00DB2292"/>
    <w:rsid w:val="00DB2499"/>
    <w:rsid w:val="00DB2927"/>
    <w:rsid w:val="00DB3A20"/>
    <w:rsid w:val="00DB5B80"/>
    <w:rsid w:val="00DC0301"/>
    <w:rsid w:val="00DC043C"/>
    <w:rsid w:val="00DC0C1F"/>
    <w:rsid w:val="00DC334C"/>
    <w:rsid w:val="00DC373F"/>
    <w:rsid w:val="00DC3D3E"/>
    <w:rsid w:val="00DC5874"/>
    <w:rsid w:val="00DC5EF8"/>
    <w:rsid w:val="00DC67CC"/>
    <w:rsid w:val="00DC6F5C"/>
    <w:rsid w:val="00DD185E"/>
    <w:rsid w:val="00DD1B86"/>
    <w:rsid w:val="00DD1FCC"/>
    <w:rsid w:val="00DD425C"/>
    <w:rsid w:val="00DD4743"/>
    <w:rsid w:val="00DD4E1D"/>
    <w:rsid w:val="00DD55DB"/>
    <w:rsid w:val="00DD7632"/>
    <w:rsid w:val="00DD7DFF"/>
    <w:rsid w:val="00DE01C1"/>
    <w:rsid w:val="00DE0709"/>
    <w:rsid w:val="00DE2CEF"/>
    <w:rsid w:val="00DE30BB"/>
    <w:rsid w:val="00DE68BA"/>
    <w:rsid w:val="00DE6EF0"/>
    <w:rsid w:val="00DE744A"/>
    <w:rsid w:val="00DE769D"/>
    <w:rsid w:val="00DE780D"/>
    <w:rsid w:val="00DF103D"/>
    <w:rsid w:val="00DF11E5"/>
    <w:rsid w:val="00DF1986"/>
    <w:rsid w:val="00DF1AE7"/>
    <w:rsid w:val="00DF20C6"/>
    <w:rsid w:val="00DF2858"/>
    <w:rsid w:val="00DF2EAC"/>
    <w:rsid w:val="00DF3673"/>
    <w:rsid w:val="00DF4514"/>
    <w:rsid w:val="00DF5E20"/>
    <w:rsid w:val="00DF6892"/>
    <w:rsid w:val="00DF789D"/>
    <w:rsid w:val="00E01423"/>
    <w:rsid w:val="00E026E3"/>
    <w:rsid w:val="00E0272D"/>
    <w:rsid w:val="00E04025"/>
    <w:rsid w:val="00E043F1"/>
    <w:rsid w:val="00E054FE"/>
    <w:rsid w:val="00E058BA"/>
    <w:rsid w:val="00E060E5"/>
    <w:rsid w:val="00E06118"/>
    <w:rsid w:val="00E100CC"/>
    <w:rsid w:val="00E105BD"/>
    <w:rsid w:val="00E10C30"/>
    <w:rsid w:val="00E121D6"/>
    <w:rsid w:val="00E131BC"/>
    <w:rsid w:val="00E137E4"/>
    <w:rsid w:val="00E13A6D"/>
    <w:rsid w:val="00E13EFF"/>
    <w:rsid w:val="00E1443B"/>
    <w:rsid w:val="00E16F34"/>
    <w:rsid w:val="00E17639"/>
    <w:rsid w:val="00E21313"/>
    <w:rsid w:val="00E215A2"/>
    <w:rsid w:val="00E236AF"/>
    <w:rsid w:val="00E251B7"/>
    <w:rsid w:val="00E25B0C"/>
    <w:rsid w:val="00E27B94"/>
    <w:rsid w:val="00E3025D"/>
    <w:rsid w:val="00E3054E"/>
    <w:rsid w:val="00E3113C"/>
    <w:rsid w:val="00E3175D"/>
    <w:rsid w:val="00E31ACF"/>
    <w:rsid w:val="00E332AE"/>
    <w:rsid w:val="00E34A7F"/>
    <w:rsid w:val="00E34BDE"/>
    <w:rsid w:val="00E35495"/>
    <w:rsid w:val="00E36EE7"/>
    <w:rsid w:val="00E376A8"/>
    <w:rsid w:val="00E37FCD"/>
    <w:rsid w:val="00E410F9"/>
    <w:rsid w:val="00E41DC9"/>
    <w:rsid w:val="00E42621"/>
    <w:rsid w:val="00E4264B"/>
    <w:rsid w:val="00E42DFE"/>
    <w:rsid w:val="00E435D6"/>
    <w:rsid w:val="00E4398F"/>
    <w:rsid w:val="00E443A0"/>
    <w:rsid w:val="00E4498A"/>
    <w:rsid w:val="00E44FDB"/>
    <w:rsid w:val="00E45EB4"/>
    <w:rsid w:val="00E46332"/>
    <w:rsid w:val="00E47823"/>
    <w:rsid w:val="00E50EE5"/>
    <w:rsid w:val="00E53FB0"/>
    <w:rsid w:val="00E55819"/>
    <w:rsid w:val="00E55E27"/>
    <w:rsid w:val="00E575F0"/>
    <w:rsid w:val="00E57967"/>
    <w:rsid w:val="00E579B8"/>
    <w:rsid w:val="00E61752"/>
    <w:rsid w:val="00E61C22"/>
    <w:rsid w:val="00E62B97"/>
    <w:rsid w:val="00E63341"/>
    <w:rsid w:val="00E633E9"/>
    <w:rsid w:val="00E65389"/>
    <w:rsid w:val="00E67F69"/>
    <w:rsid w:val="00E70957"/>
    <w:rsid w:val="00E713E0"/>
    <w:rsid w:val="00E71E03"/>
    <w:rsid w:val="00E73436"/>
    <w:rsid w:val="00E739D5"/>
    <w:rsid w:val="00E80A05"/>
    <w:rsid w:val="00E819A8"/>
    <w:rsid w:val="00E81CF5"/>
    <w:rsid w:val="00E81E62"/>
    <w:rsid w:val="00E82360"/>
    <w:rsid w:val="00E8407E"/>
    <w:rsid w:val="00E848E2"/>
    <w:rsid w:val="00E86486"/>
    <w:rsid w:val="00E86676"/>
    <w:rsid w:val="00E87663"/>
    <w:rsid w:val="00E90C2B"/>
    <w:rsid w:val="00E91DF4"/>
    <w:rsid w:val="00E94663"/>
    <w:rsid w:val="00E94688"/>
    <w:rsid w:val="00E94B1E"/>
    <w:rsid w:val="00E94ED8"/>
    <w:rsid w:val="00E9550F"/>
    <w:rsid w:val="00E966FB"/>
    <w:rsid w:val="00E96855"/>
    <w:rsid w:val="00EA031F"/>
    <w:rsid w:val="00EA10E4"/>
    <w:rsid w:val="00EA172E"/>
    <w:rsid w:val="00EA2986"/>
    <w:rsid w:val="00EA2D6C"/>
    <w:rsid w:val="00EA30E3"/>
    <w:rsid w:val="00EA54A8"/>
    <w:rsid w:val="00EA69A3"/>
    <w:rsid w:val="00EA7CB5"/>
    <w:rsid w:val="00EB3591"/>
    <w:rsid w:val="00EB3E40"/>
    <w:rsid w:val="00EB78AB"/>
    <w:rsid w:val="00EB79FC"/>
    <w:rsid w:val="00EC0126"/>
    <w:rsid w:val="00EC2C96"/>
    <w:rsid w:val="00EC479A"/>
    <w:rsid w:val="00EC7FE3"/>
    <w:rsid w:val="00ED01E8"/>
    <w:rsid w:val="00ED1943"/>
    <w:rsid w:val="00ED1E59"/>
    <w:rsid w:val="00ED313D"/>
    <w:rsid w:val="00ED3ECF"/>
    <w:rsid w:val="00ED3FC7"/>
    <w:rsid w:val="00ED6845"/>
    <w:rsid w:val="00EE0083"/>
    <w:rsid w:val="00EE17B2"/>
    <w:rsid w:val="00EE353A"/>
    <w:rsid w:val="00EE4EEF"/>
    <w:rsid w:val="00EE5881"/>
    <w:rsid w:val="00EE6C57"/>
    <w:rsid w:val="00EF0F32"/>
    <w:rsid w:val="00EF2AA3"/>
    <w:rsid w:val="00EF385B"/>
    <w:rsid w:val="00EF3D73"/>
    <w:rsid w:val="00EF40FB"/>
    <w:rsid w:val="00EF5CBF"/>
    <w:rsid w:val="00EF6B24"/>
    <w:rsid w:val="00EF7A27"/>
    <w:rsid w:val="00F011F6"/>
    <w:rsid w:val="00F01259"/>
    <w:rsid w:val="00F01A6B"/>
    <w:rsid w:val="00F03013"/>
    <w:rsid w:val="00F03BA0"/>
    <w:rsid w:val="00F03DE4"/>
    <w:rsid w:val="00F04256"/>
    <w:rsid w:val="00F04653"/>
    <w:rsid w:val="00F04ACF"/>
    <w:rsid w:val="00F06BBD"/>
    <w:rsid w:val="00F07BCD"/>
    <w:rsid w:val="00F10A1E"/>
    <w:rsid w:val="00F11583"/>
    <w:rsid w:val="00F13535"/>
    <w:rsid w:val="00F1430A"/>
    <w:rsid w:val="00F1472A"/>
    <w:rsid w:val="00F16333"/>
    <w:rsid w:val="00F16B49"/>
    <w:rsid w:val="00F20DAF"/>
    <w:rsid w:val="00F21D8B"/>
    <w:rsid w:val="00F223B9"/>
    <w:rsid w:val="00F224E2"/>
    <w:rsid w:val="00F23BB6"/>
    <w:rsid w:val="00F23DBC"/>
    <w:rsid w:val="00F24024"/>
    <w:rsid w:val="00F245A7"/>
    <w:rsid w:val="00F2460C"/>
    <w:rsid w:val="00F248AA"/>
    <w:rsid w:val="00F25E2C"/>
    <w:rsid w:val="00F2656F"/>
    <w:rsid w:val="00F26991"/>
    <w:rsid w:val="00F278F7"/>
    <w:rsid w:val="00F2795F"/>
    <w:rsid w:val="00F27BE8"/>
    <w:rsid w:val="00F300F6"/>
    <w:rsid w:val="00F31CF1"/>
    <w:rsid w:val="00F33E35"/>
    <w:rsid w:val="00F33E3C"/>
    <w:rsid w:val="00F35380"/>
    <w:rsid w:val="00F37608"/>
    <w:rsid w:val="00F40121"/>
    <w:rsid w:val="00F40C7B"/>
    <w:rsid w:val="00F4385E"/>
    <w:rsid w:val="00F43EF1"/>
    <w:rsid w:val="00F46E65"/>
    <w:rsid w:val="00F53B2D"/>
    <w:rsid w:val="00F54154"/>
    <w:rsid w:val="00F54D25"/>
    <w:rsid w:val="00F54D2B"/>
    <w:rsid w:val="00F55032"/>
    <w:rsid w:val="00F5631B"/>
    <w:rsid w:val="00F570F7"/>
    <w:rsid w:val="00F57F81"/>
    <w:rsid w:val="00F602F4"/>
    <w:rsid w:val="00F60F18"/>
    <w:rsid w:val="00F63A85"/>
    <w:rsid w:val="00F64975"/>
    <w:rsid w:val="00F67540"/>
    <w:rsid w:val="00F70DF6"/>
    <w:rsid w:val="00F7137E"/>
    <w:rsid w:val="00F716E6"/>
    <w:rsid w:val="00F71FB0"/>
    <w:rsid w:val="00F7276F"/>
    <w:rsid w:val="00F739DB"/>
    <w:rsid w:val="00F74013"/>
    <w:rsid w:val="00F7498D"/>
    <w:rsid w:val="00F750DA"/>
    <w:rsid w:val="00F75BE6"/>
    <w:rsid w:val="00F7639F"/>
    <w:rsid w:val="00F779A3"/>
    <w:rsid w:val="00F803E4"/>
    <w:rsid w:val="00F806ED"/>
    <w:rsid w:val="00F80A93"/>
    <w:rsid w:val="00F8426B"/>
    <w:rsid w:val="00F84691"/>
    <w:rsid w:val="00F87500"/>
    <w:rsid w:val="00F91A5B"/>
    <w:rsid w:val="00F91BAF"/>
    <w:rsid w:val="00F9298F"/>
    <w:rsid w:val="00F92D74"/>
    <w:rsid w:val="00F94DDC"/>
    <w:rsid w:val="00F95F42"/>
    <w:rsid w:val="00F95FD8"/>
    <w:rsid w:val="00F968CA"/>
    <w:rsid w:val="00F96FF6"/>
    <w:rsid w:val="00F97966"/>
    <w:rsid w:val="00F97DD5"/>
    <w:rsid w:val="00FA046A"/>
    <w:rsid w:val="00FA2947"/>
    <w:rsid w:val="00FA324B"/>
    <w:rsid w:val="00FA3657"/>
    <w:rsid w:val="00FA38D9"/>
    <w:rsid w:val="00FA39E8"/>
    <w:rsid w:val="00FA3CE4"/>
    <w:rsid w:val="00FA3FBC"/>
    <w:rsid w:val="00FA67C7"/>
    <w:rsid w:val="00FA73AD"/>
    <w:rsid w:val="00FB0B08"/>
    <w:rsid w:val="00FB107E"/>
    <w:rsid w:val="00FB1175"/>
    <w:rsid w:val="00FB12A5"/>
    <w:rsid w:val="00FB292E"/>
    <w:rsid w:val="00FB3441"/>
    <w:rsid w:val="00FB375A"/>
    <w:rsid w:val="00FB4866"/>
    <w:rsid w:val="00FB6513"/>
    <w:rsid w:val="00FB702D"/>
    <w:rsid w:val="00FB717E"/>
    <w:rsid w:val="00FB7E9F"/>
    <w:rsid w:val="00FC0123"/>
    <w:rsid w:val="00FC1ADD"/>
    <w:rsid w:val="00FC340B"/>
    <w:rsid w:val="00FC623D"/>
    <w:rsid w:val="00FD1783"/>
    <w:rsid w:val="00FD19E0"/>
    <w:rsid w:val="00FD2AB7"/>
    <w:rsid w:val="00FD41A9"/>
    <w:rsid w:val="00FD4BF4"/>
    <w:rsid w:val="00FD54E7"/>
    <w:rsid w:val="00FD5F24"/>
    <w:rsid w:val="00FD6525"/>
    <w:rsid w:val="00FE0858"/>
    <w:rsid w:val="00FE40BE"/>
    <w:rsid w:val="00FE446F"/>
    <w:rsid w:val="00FE4BBB"/>
    <w:rsid w:val="00FE53D1"/>
    <w:rsid w:val="00FE598B"/>
    <w:rsid w:val="00FE5D84"/>
    <w:rsid w:val="00FF14E0"/>
    <w:rsid w:val="00FF1B75"/>
    <w:rsid w:val="00FF1E75"/>
    <w:rsid w:val="00FF2C75"/>
    <w:rsid w:val="00FF5FD6"/>
    <w:rsid w:val="00FF6BCF"/>
    <w:rsid w:val="00FF6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21F5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D565A3"/>
    <w:pPr>
      <w:keepNext/>
      <w:keepLines/>
      <w:spacing w:before="340" w:after="330" w:line="578" w:lineRule="auto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21F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0299C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8186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C21F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7C21F5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uiPriority w:val="99"/>
    <w:unhideWhenUsed/>
    <w:rsid w:val="007E116B"/>
    <w:rPr>
      <w:rFonts w:ascii="宋体" w:hAnsi="Courier New" w:cs="Courier New"/>
      <w:szCs w:val="21"/>
    </w:rPr>
  </w:style>
  <w:style w:type="character" w:customStyle="1" w:styleId="Char">
    <w:name w:val="纯文本 Char"/>
    <w:basedOn w:val="a0"/>
    <w:link w:val="a3"/>
    <w:uiPriority w:val="99"/>
    <w:rsid w:val="007E116B"/>
    <w:rPr>
      <w:rFonts w:ascii="宋体" w:eastAsia="宋体" w:hAnsi="Courier New" w:cs="Courier New"/>
      <w:szCs w:val="21"/>
    </w:rPr>
  </w:style>
  <w:style w:type="paragraph" w:styleId="a4">
    <w:name w:val="header"/>
    <w:basedOn w:val="a"/>
    <w:link w:val="Char0"/>
    <w:uiPriority w:val="99"/>
    <w:unhideWhenUsed/>
    <w:rsid w:val="005E0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E0246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E0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E024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C21F5"/>
    <w:rPr>
      <w:rFonts w:ascii="Cambria" w:eastAsia="宋体" w:hAnsi="Cambria" w:cs="Times New Roman"/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C21F5"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7C21F5"/>
    <w:rPr>
      <w:rFonts w:ascii="Cambria" w:eastAsia="宋体" w:hAnsi="Cambria" w:cs="Times New Roman"/>
      <w:b/>
      <w:bCs/>
      <w:sz w:val="24"/>
      <w:szCs w:val="24"/>
    </w:rPr>
  </w:style>
  <w:style w:type="character" w:styleId="a6">
    <w:name w:val="Hyperlink"/>
    <w:basedOn w:val="a0"/>
    <w:uiPriority w:val="99"/>
    <w:unhideWhenUsed/>
    <w:rsid w:val="007C21F5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unhideWhenUsed/>
    <w:qFormat/>
    <w:rsid w:val="007C21F5"/>
    <w:rPr>
      <w:rFonts w:ascii="Times New Roman" w:hAnsi="Times New Roman"/>
      <w:szCs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7C21F5"/>
    <w:pPr>
      <w:ind w:leftChars="200" w:left="420"/>
    </w:pPr>
  </w:style>
  <w:style w:type="paragraph" w:styleId="50">
    <w:name w:val="toc 5"/>
    <w:basedOn w:val="a"/>
    <w:next w:val="a"/>
    <w:autoRedefine/>
    <w:uiPriority w:val="39"/>
    <w:unhideWhenUsed/>
    <w:rsid w:val="007C21F5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7C21F5"/>
    <w:pPr>
      <w:ind w:leftChars="1000" w:left="2100"/>
    </w:pPr>
  </w:style>
  <w:style w:type="table" w:styleId="a7">
    <w:name w:val="Table Grid"/>
    <w:basedOn w:val="a1"/>
    <w:uiPriority w:val="59"/>
    <w:rsid w:val="003634C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65564E"/>
    <w:pPr>
      <w:ind w:firstLineChars="200" w:firstLine="420"/>
    </w:pPr>
  </w:style>
  <w:style w:type="paragraph" w:styleId="a9">
    <w:name w:val="Balloon Text"/>
    <w:basedOn w:val="a"/>
    <w:link w:val="Char2"/>
    <w:uiPriority w:val="99"/>
    <w:semiHidden/>
    <w:unhideWhenUsed/>
    <w:rsid w:val="00761F53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761F53"/>
    <w:rPr>
      <w:rFonts w:ascii="Calibri" w:eastAsia="宋体" w:hAnsi="Calibri" w:cs="Times New Roman"/>
      <w:sz w:val="18"/>
      <w:szCs w:val="18"/>
    </w:rPr>
  </w:style>
  <w:style w:type="character" w:styleId="aa">
    <w:name w:val="FollowedHyperlink"/>
    <w:basedOn w:val="a0"/>
    <w:uiPriority w:val="99"/>
    <w:semiHidden/>
    <w:unhideWhenUsed/>
    <w:rsid w:val="00B013EF"/>
    <w:rPr>
      <w:color w:val="800080" w:themeColor="followedHyperlink"/>
      <w:u w:val="single"/>
    </w:rPr>
  </w:style>
  <w:style w:type="character" w:customStyle="1" w:styleId="headline-content2">
    <w:name w:val="headline-content2"/>
    <w:basedOn w:val="a0"/>
    <w:rsid w:val="006238AC"/>
  </w:style>
  <w:style w:type="paragraph" w:styleId="ab">
    <w:name w:val="Document Map"/>
    <w:basedOn w:val="a"/>
    <w:link w:val="Char3"/>
    <w:uiPriority w:val="99"/>
    <w:semiHidden/>
    <w:unhideWhenUsed/>
    <w:rsid w:val="00696A7B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696A7B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0299C"/>
    <w:rPr>
      <w:rFonts w:ascii="Calibri" w:eastAsia="宋体" w:hAnsi="Calibri" w:cs="Times New Roman"/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D8186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E3175D"/>
    <w:pPr>
      <w:ind w:leftChars="400" w:left="840"/>
    </w:pPr>
  </w:style>
  <w:style w:type="paragraph" w:styleId="ac">
    <w:name w:val="No Spacing"/>
    <w:link w:val="Char4"/>
    <w:uiPriority w:val="1"/>
    <w:qFormat/>
    <w:rsid w:val="00126CD9"/>
    <w:rPr>
      <w:kern w:val="0"/>
      <w:sz w:val="22"/>
    </w:rPr>
  </w:style>
  <w:style w:type="character" w:customStyle="1" w:styleId="Char4">
    <w:name w:val="无间隔 Char"/>
    <w:basedOn w:val="a0"/>
    <w:link w:val="ac"/>
    <w:uiPriority w:val="1"/>
    <w:rsid w:val="00126CD9"/>
    <w:rPr>
      <w:kern w:val="0"/>
      <w:sz w:val="22"/>
    </w:rPr>
  </w:style>
  <w:style w:type="character" w:customStyle="1" w:styleId="1Char">
    <w:name w:val="标题 1 Char"/>
    <w:basedOn w:val="a0"/>
    <w:link w:val="1"/>
    <w:uiPriority w:val="9"/>
    <w:rsid w:val="00D565A3"/>
    <w:rPr>
      <w:b/>
      <w:bCs/>
      <w:kern w:val="44"/>
      <w:sz w:val="44"/>
      <w:szCs w:val="44"/>
    </w:rPr>
  </w:style>
  <w:style w:type="character" w:styleId="ad">
    <w:name w:val="annotation reference"/>
    <w:basedOn w:val="a0"/>
    <w:uiPriority w:val="99"/>
    <w:semiHidden/>
    <w:unhideWhenUsed/>
    <w:rsid w:val="00D565A3"/>
    <w:rPr>
      <w:sz w:val="21"/>
      <w:szCs w:val="21"/>
    </w:rPr>
  </w:style>
  <w:style w:type="paragraph" w:styleId="ae">
    <w:name w:val="annotation text"/>
    <w:basedOn w:val="a"/>
    <w:link w:val="Char5"/>
    <w:uiPriority w:val="99"/>
    <w:semiHidden/>
    <w:unhideWhenUsed/>
    <w:rsid w:val="00D565A3"/>
    <w:pPr>
      <w:jc w:val="left"/>
    </w:pPr>
    <w:rPr>
      <w:rFonts w:asciiTheme="minorHAnsi" w:eastAsiaTheme="minorEastAsia" w:hAnsiTheme="minorHAnsi" w:cstheme="minorBidi"/>
    </w:rPr>
  </w:style>
  <w:style w:type="character" w:customStyle="1" w:styleId="Char5">
    <w:name w:val="批注文字 Char"/>
    <w:basedOn w:val="a0"/>
    <w:link w:val="ae"/>
    <w:uiPriority w:val="99"/>
    <w:semiHidden/>
    <w:rsid w:val="00D565A3"/>
  </w:style>
  <w:style w:type="paragraph" w:styleId="af">
    <w:name w:val="annotation subject"/>
    <w:basedOn w:val="ae"/>
    <w:next w:val="ae"/>
    <w:link w:val="Char6"/>
    <w:uiPriority w:val="99"/>
    <w:semiHidden/>
    <w:unhideWhenUsed/>
    <w:rsid w:val="00D565A3"/>
    <w:rPr>
      <w:b/>
      <w:bCs/>
    </w:rPr>
  </w:style>
  <w:style w:type="character" w:customStyle="1" w:styleId="Char6">
    <w:name w:val="批注主题 Char"/>
    <w:basedOn w:val="Char5"/>
    <w:link w:val="af"/>
    <w:uiPriority w:val="99"/>
    <w:semiHidden/>
    <w:rsid w:val="00D565A3"/>
    <w:rPr>
      <w:b/>
      <w:bCs/>
    </w:rPr>
  </w:style>
  <w:style w:type="character" w:styleId="af0">
    <w:name w:val="Strong"/>
    <w:basedOn w:val="a0"/>
    <w:uiPriority w:val="22"/>
    <w:qFormat/>
    <w:rsid w:val="00D565A3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620BB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3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1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9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3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0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8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5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57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219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70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56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83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6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02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03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0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3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8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76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6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09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2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3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99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9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34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1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4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24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98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8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2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48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9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8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8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10.emf"/><Relationship Id="rId42" Type="http://schemas.openxmlformats.org/officeDocument/2006/relationships/image" Target="media/image26.emf"/><Relationship Id="rId47" Type="http://schemas.openxmlformats.org/officeDocument/2006/relationships/image" Target="media/image30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84" Type="http://schemas.openxmlformats.org/officeDocument/2006/relationships/image" Target="media/image60.png"/><Relationship Id="rId89" Type="http://schemas.openxmlformats.org/officeDocument/2006/relationships/image" Target="media/image65.png"/><Relationship Id="rId7" Type="http://schemas.openxmlformats.org/officeDocument/2006/relationships/footnotes" Target="footnotes.xml"/><Relationship Id="rId71" Type="http://schemas.openxmlformats.org/officeDocument/2006/relationships/image" Target="media/image50.emf"/><Relationship Id="rId92" Type="http://schemas.openxmlformats.org/officeDocument/2006/relationships/package" Target="embeddings/Microsoft_Visio___191919191919191919191818181816161616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22222222222222222.vsdx"/><Relationship Id="rId29" Type="http://schemas.openxmlformats.org/officeDocument/2006/relationships/package" Target="embeddings/Microsoft_Visio___777777777777776666.vsdx"/><Relationship Id="rId11" Type="http://schemas.openxmlformats.org/officeDocument/2006/relationships/image" Target="media/image3.png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emf"/><Relationship Id="rId45" Type="http://schemas.openxmlformats.org/officeDocument/2006/relationships/image" Target="media/image28.png"/><Relationship Id="rId53" Type="http://schemas.openxmlformats.org/officeDocument/2006/relationships/image" Target="media/image35.png"/><Relationship Id="rId58" Type="http://schemas.openxmlformats.org/officeDocument/2006/relationships/image" Target="media/image39.emf"/><Relationship Id="rId66" Type="http://schemas.openxmlformats.org/officeDocument/2006/relationships/image" Target="media/image45.png"/><Relationship Id="rId74" Type="http://schemas.openxmlformats.org/officeDocument/2006/relationships/image" Target="media/image52.png"/><Relationship Id="rId79" Type="http://schemas.openxmlformats.org/officeDocument/2006/relationships/image" Target="media/image57.png"/><Relationship Id="rId87" Type="http://schemas.openxmlformats.org/officeDocument/2006/relationships/image" Target="media/image63.png"/><Relationship Id="rId102" Type="http://schemas.openxmlformats.org/officeDocument/2006/relationships/image" Target="media/image75.png"/><Relationship Id="rId5" Type="http://schemas.openxmlformats.org/officeDocument/2006/relationships/settings" Target="settings.xml"/><Relationship Id="rId61" Type="http://schemas.openxmlformats.org/officeDocument/2006/relationships/oleObject" Target="embeddings/oleObject1.bin"/><Relationship Id="rId82" Type="http://schemas.openxmlformats.org/officeDocument/2006/relationships/image" Target="media/image59.emf"/><Relationship Id="rId90" Type="http://schemas.openxmlformats.org/officeDocument/2006/relationships/image" Target="media/image66.png"/><Relationship Id="rId95" Type="http://schemas.openxmlformats.org/officeDocument/2006/relationships/image" Target="media/image69.png"/><Relationship Id="rId19" Type="http://schemas.openxmlformats.org/officeDocument/2006/relationships/image" Target="media/image9.emf"/><Relationship Id="rId14" Type="http://schemas.openxmlformats.org/officeDocument/2006/relationships/package" Target="embeddings/Microsoft_Visio___111111111111111111.vsdx"/><Relationship Id="rId22" Type="http://schemas.openxmlformats.org/officeDocument/2006/relationships/package" Target="embeddings/Microsoft_Visio___555555555555554444.vsdx"/><Relationship Id="rId27" Type="http://schemas.openxmlformats.org/officeDocument/2006/relationships/image" Target="media/image14.png"/><Relationship Id="rId30" Type="http://schemas.openxmlformats.org/officeDocument/2006/relationships/image" Target="media/image16.emf"/><Relationship Id="rId35" Type="http://schemas.openxmlformats.org/officeDocument/2006/relationships/image" Target="media/image20.png"/><Relationship Id="rId43" Type="http://schemas.openxmlformats.org/officeDocument/2006/relationships/package" Target="embeddings/Microsoft_Visio___11111111111111111111111111119999.vsdx"/><Relationship Id="rId48" Type="http://schemas.openxmlformats.org/officeDocument/2006/relationships/image" Target="media/image31.png"/><Relationship Id="rId56" Type="http://schemas.openxmlformats.org/officeDocument/2006/relationships/image" Target="media/image38.emf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5.png"/><Relationship Id="rId100" Type="http://schemas.openxmlformats.org/officeDocument/2006/relationships/package" Target="embeddings/Microsoft_Visio___212121212121212121212020202018181818.vsdx"/><Relationship Id="rId105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72" Type="http://schemas.openxmlformats.org/officeDocument/2006/relationships/package" Target="embeddings/Microsoft_Visio___161616161616161616161515151513131313.vsdx"/><Relationship Id="rId80" Type="http://schemas.openxmlformats.org/officeDocument/2006/relationships/image" Target="media/image58.emf"/><Relationship Id="rId85" Type="http://schemas.openxmlformats.org/officeDocument/2006/relationships/image" Target="media/image61.png"/><Relationship Id="rId93" Type="http://schemas.openxmlformats.org/officeDocument/2006/relationships/image" Target="media/image68.emf"/><Relationship Id="rId98" Type="http://schemas.openxmlformats.org/officeDocument/2006/relationships/image" Target="media/image7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package" Target="embeddings/Microsoft_Visio___666666666666665555.vsdx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29.png"/><Relationship Id="rId59" Type="http://schemas.openxmlformats.org/officeDocument/2006/relationships/package" Target="embeddings/Microsoft_Visio___141414141414141414141414141412121212.vsdx"/><Relationship Id="rId67" Type="http://schemas.openxmlformats.org/officeDocument/2006/relationships/image" Target="media/image46.png"/><Relationship Id="rId103" Type="http://schemas.openxmlformats.org/officeDocument/2006/relationships/header" Target="header1.xml"/><Relationship Id="rId20" Type="http://schemas.openxmlformats.org/officeDocument/2006/relationships/package" Target="embeddings/Microsoft_Visio___444444444444443333.vsdx"/><Relationship Id="rId41" Type="http://schemas.openxmlformats.org/officeDocument/2006/relationships/package" Target="embeddings/Microsoft_Visio___999999999999998888.vsdx"/><Relationship Id="rId54" Type="http://schemas.openxmlformats.org/officeDocument/2006/relationships/image" Target="media/image36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package" Target="embeddings/Microsoft_Visio___181818181818181818181717171715151515.vsdx"/><Relationship Id="rId88" Type="http://schemas.openxmlformats.org/officeDocument/2006/relationships/image" Target="media/image64.png"/><Relationship Id="rId91" Type="http://schemas.openxmlformats.org/officeDocument/2006/relationships/image" Target="media/image67.emf"/><Relationship Id="rId96" Type="http://schemas.openxmlformats.org/officeDocument/2006/relationships/image" Target="media/image7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36" Type="http://schemas.openxmlformats.org/officeDocument/2006/relationships/image" Target="media/image21.png"/><Relationship Id="rId49" Type="http://schemas.openxmlformats.org/officeDocument/2006/relationships/image" Target="media/image32.emf"/><Relationship Id="rId57" Type="http://schemas.openxmlformats.org/officeDocument/2006/relationships/package" Target="embeddings/Microsoft_Visio___131313131313131313131313131311111111.vsdx"/><Relationship Id="rId106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package" Target="embeddings/Microsoft_Visio___888888888888887777.vsdx"/><Relationship Id="rId44" Type="http://schemas.openxmlformats.org/officeDocument/2006/relationships/image" Target="media/image27.png"/><Relationship Id="rId52" Type="http://schemas.openxmlformats.org/officeDocument/2006/relationships/image" Target="media/image34.png"/><Relationship Id="rId60" Type="http://schemas.openxmlformats.org/officeDocument/2006/relationships/image" Target="media/image40.emf"/><Relationship Id="rId65" Type="http://schemas.openxmlformats.org/officeDocument/2006/relationships/image" Target="media/image44.png"/><Relationship Id="rId73" Type="http://schemas.openxmlformats.org/officeDocument/2006/relationships/image" Target="media/image51.png"/><Relationship Id="rId78" Type="http://schemas.openxmlformats.org/officeDocument/2006/relationships/image" Target="media/image56.png"/><Relationship Id="rId81" Type="http://schemas.openxmlformats.org/officeDocument/2006/relationships/package" Target="embeddings/Microsoft_Visio___171717171717171717171616161614141414.vsdx"/><Relationship Id="rId86" Type="http://schemas.openxmlformats.org/officeDocument/2006/relationships/image" Target="media/image62.png"/><Relationship Id="rId94" Type="http://schemas.openxmlformats.org/officeDocument/2006/relationships/package" Target="embeddings/Microsoft_Visio___202020202020202020201919191917171717.vsdx"/><Relationship Id="rId99" Type="http://schemas.openxmlformats.org/officeDocument/2006/relationships/image" Target="media/image73.emf"/><Relationship Id="rId101" Type="http://schemas.openxmlformats.org/officeDocument/2006/relationships/image" Target="media/image74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package" Target="embeddings/Microsoft_Visio___121212121212121212121212121210101010.vsdx"/><Relationship Id="rId55" Type="http://schemas.openxmlformats.org/officeDocument/2006/relationships/image" Target="media/image37.png"/><Relationship Id="rId76" Type="http://schemas.openxmlformats.org/officeDocument/2006/relationships/image" Target="media/image54.png"/><Relationship Id="rId97" Type="http://schemas.openxmlformats.org/officeDocument/2006/relationships/image" Target="media/image71.png"/><Relationship Id="rId10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600B44-66E6-4D4D-8044-2DFB14D8E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96</TotalTime>
  <Pages>47</Pages>
  <Words>2553</Words>
  <Characters>14554</Characters>
  <Application>Microsoft Office Word</Application>
  <DocSecurity>0</DocSecurity>
  <Lines>121</Lines>
  <Paragraphs>34</Paragraphs>
  <ScaleCrop>false</ScaleCrop>
  <Company>BMT</Company>
  <LinksUpToDate>false</LinksUpToDate>
  <CharactersWithSpaces>170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rry</dc:creator>
  <cp:lastModifiedBy>USER-</cp:lastModifiedBy>
  <cp:revision>755</cp:revision>
  <dcterms:created xsi:type="dcterms:W3CDTF">2011-07-20T10:41:00Z</dcterms:created>
  <dcterms:modified xsi:type="dcterms:W3CDTF">2018-05-11T07:05:00Z</dcterms:modified>
  <cp:version>1</cp:version>
</cp:coreProperties>
</file>